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221E55" w:rsidRDefault="00221E55" w:rsidP="00221E55">
      <w:r>
        <w:object w:dxaOrig="10710" w:dyaOrig="19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97.5pt" o:ole="">
            <v:imagedata r:id="rId7" o:title=""/>
          </v:shape>
          <o:OLEObject Type="Embed" ProgID="Visio.Drawing.15" ShapeID="_x0000_i1025" DrawAspect="Content" ObjectID="_1605608351" r:id="rId8"/>
        </w:object>
      </w:r>
      <w:bookmarkEnd w:id="0"/>
    </w:p>
    <w:p w:rsidR="00221E55" w:rsidRDefault="00884FBF" w:rsidP="00221E55">
      <w:r w:rsidRPr="00884FBF">
        <w:rPr>
          <w:noProof/>
          <w:lang w:eastAsia="en-ZA"/>
        </w:rPr>
        <w:lastRenderedPageBreak/>
        <w:drawing>
          <wp:inline distT="0" distB="0" distL="0" distR="0">
            <wp:extent cx="6407935" cy="7766685"/>
            <wp:effectExtent l="0" t="0" r="0" b="5715"/>
            <wp:docPr id="2" name="Picture 2" descr="F:\tuesday\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tuesday\er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3635" cy="778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Add 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creates an account(profile)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enters dat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enters personal information as well as experience and type of license obtained, additionally adding a daily rate for driving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lastRenderedPageBreak/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is logged into the system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profile has been cre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Driver clicks on add button</w:t>
                  </w:r>
                </w:p>
                <w:p w:rsidR="00221E55" w:rsidRDefault="00221E55" w:rsidP="00221E55">
                  <w:r>
                    <w:t>2. Driver enter details</w:t>
                  </w:r>
                </w:p>
                <w:p w:rsidR="00221E55" w:rsidRDefault="00221E55" w:rsidP="00221E55">
                  <w:r>
                    <w:t>3. Driver clicks on submit button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s add form</w:t>
                  </w:r>
                </w:p>
                <w:p w:rsidR="00221E55" w:rsidRDefault="00221E55" w:rsidP="00221E55"/>
                <w:p w:rsidR="00221E55" w:rsidRDefault="00221E55" w:rsidP="00221E55">
                  <w:r>
                    <w:t>3.1 Confirm data  has been captured</w:t>
                  </w:r>
                </w:p>
                <w:p w:rsidR="00221E55" w:rsidRDefault="00221E55" w:rsidP="00221E55">
                  <w:r>
                    <w:t>3.2 Displays message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Invalid  details</w:t>
            </w:r>
          </w:p>
        </w:tc>
      </w:tr>
    </w:tbl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Update driver profile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request to change his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upda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Enables the driver to edit their details, by confirming that they have an existing profile first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’s profile must exis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profile is upd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>Driver clicks on login button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>Driver enters login details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>Driver selects edit button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 xml:space="preserve">Driver clicks on update link 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>Driver updates information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1"/>
                    </w:numPr>
                  </w:pPr>
                  <w:r>
                    <w:t>Driver clicks on save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 login page</w:t>
                  </w:r>
                </w:p>
                <w:p w:rsidR="00221E55" w:rsidRDefault="00221E55" w:rsidP="00221E55"/>
                <w:p w:rsidR="00221E55" w:rsidRDefault="00221E55" w:rsidP="00221E55">
                  <w:r>
                    <w:t>2.1 Confirm credentials Validation</w:t>
                  </w:r>
                </w:p>
                <w:p w:rsidR="00221E55" w:rsidRDefault="00221E55" w:rsidP="00221E55">
                  <w:r>
                    <w:t>3.1 Displays update link with details</w:t>
                  </w:r>
                </w:p>
                <w:p w:rsidR="00221E55" w:rsidRDefault="00221E55" w:rsidP="00221E55">
                  <w:r>
                    <w:t>4.1 Displays update driver form</w:t>
                  </w:r>
                </w:p>
                <w:p w:rsidR="00221E55" w:rsidRDefault="00221E55" w:rsidP="00221E55"/>
                <w:p w:rsidR="00221E55" w:rsidRDefault="00221E55" w:rsidP="00221E55"/>
                <w:p w:rsidR="00221E55" w:rsidRDefault="00221E55" w:rsidP="00221E55"/>
                <w:p w:rsidR="00221E55" w:rsidRDefault="00221E55" w:rsidP="00221E55">
                  <w:r>
                    <w:t>6.1 Displays confirmation message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login credentials</w:t>
            </w:r>
          </w:p>
          <w:p w:rsidR="00221E55" w:rsidRDefault="00221E55" w:rsidP="00221E55">
            <w:r>
              <w:t>2.Invalid updated details</w:t>
            </w:r>
          </w:p>
        </w:tc>
      </w:tr>
    </w:tbl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lastRenderedPageBreak/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receives notification from client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receives notification from client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receives request from interested 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Repor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receive an email(must have an email account)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is notifi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Driver clicks on login button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Driver enters login credentials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Clicks on View my clients</w:t>
                  </w:r>
                </w:p>
                <w:p w:rsidR="00221E55" w:rsidRDefault="00221E55" w:rsidP="00221E55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View appointments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s login page</w:t>
                  </w:r>
                </w:p>
                <w:p w:rsidR="00221E55" w:rsidRDefault="00221E55" w:rsidP="00221E55"/>
                <w:p w:rsidR="00221E55" w:rsidRDefault="00221E55" w:rsidP="00221E55">
                  <w:r>
                    <w:t>2.1Confirm credentials validation</w:t>
                  </w:r>
                </w:p>
                <w:p w:rsidR="00221E55" w:rsidRDefault="00221E55" w:rsidP="00221E55"/>
                <w:p w:rsidR="00221E55" w:rsidRDefault="00221E55" w:rsidP="00221E55">
                  <w:r>
                    <w:t>3.2 Shows client appointments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login credentials</w:t>
            </w:r>
          </w:p>
          <w:p w:rsidR="00221E55" w:rsidRDefault="00221E55" w:rsidP="00221E55"/>
        </w:tc>
      </w:tr>
    </w:tbl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Delete driver profile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delete his/her profile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dele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 wishes to no longer be a driver ,thus removing the driver from the system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must have an account and must be logged in(must exist)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profile is dele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 Driver clicks on login button</w:t>
                  </w:r>
                </w:p>
                <w:p w:rsidR="00221E55" w:rsidRDefault="00221E55" w:rsidP="00221E55">
                  <w:r>
                    <w:t>2.Driver enters login credentials</w:t>
                  </w:r>
                </w:p>
                <w:p w:rsidR="00221E55" w:rsidRDefault="00221E55" w:rsidP="00221E55"/>
                <w:p w:rsidR="00221E55" w:rsidRDefault="00221E55" w:rsidP="00221E55">
                  <w:r>
                    <w:t>3.Driver select “ delete”    button</w:t>
                  </w:r>
                </w:p>
                <w:p w:rsidR="00221E55" w:rsidRDefault="00221E55" w:rsidP="00221E55">
                  <w:r>
                    <w:t xml:space="preserve"> </w:t>
                  </w:r>
                </w:p>
                <w:p w:rsidR="00221E55" w:rsidRDefault="00221E55" w:rsidP="00221E55">
                  <w:r>
                    <w:t>3.Confirm delete personal details</w:t>
                  </w:r>
                </w:p>
                <w:p w:rsidR="00221E55" w:rsidRDefault="00221E55" w:rsidP="00221E55">
                  <w:pPr>
                    <w:ind w:left="360"/>
                  </w:pPr>
                </w:p>
              </w:tc>
              <w:tc>
                <w:tcPr>
                  <w:tcW w:w="3193" w:type="dxa"/>
                </w:tcPr>
                <w:p w:rsidR="00221E55" w:rsidRDefault="00221E55" w:rsidP="00221E55">
                  <w:pPr>
                    <w:pStyle w:val="ListParagraph"/>
                    <w:numPr>
                      <w:ilvl w:val="1"/>
                      <w:numId w:val="3"/>
                    </w:numPr>
                  </w:pPr>
                  <w:r>
                    <w:t>Displays login page</w:t>
                  </w:r>
                </w:p>
                <w:p w:rsidR="00221E55" w:rsidRDefault="00221E55" w:rsidP="00221E55">
                  <w:r>
                    <w:t>2.1 Confirm credentials validation</w:t>
                  </w:r>
                </w:p>
                <w:p w:rsidR="00221E55" w:rsidRDefault="00221E55" w:rsidP="00221E55">
                  <w:r>
                    <w:t>3.1 Displays driver details to delete</w:t>
                  </w:r>
                </w:p>
                <w:p w:rsidR="00221E55" w:rsidRDefault="00221E55" w:rsidP="00221E55">
                  <w:r>
                    <w:t>3.1Show profile deleted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lastRenderedPageBreak/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login credentials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/>
        </w:tc>
        <w:tc>
          <w:tcPr>
            <w:tcW w:w="6611" w:type="dxa"/>
          </w:tcPr>
          <w:p w:rsidR="00221E55" w:rsidRDefault="00221E55" w:rsidP="00221E55"/>
        </w:tc>
      </w:tr>
    </w:tbl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Add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create an account(profile)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capture personal inform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Persons with a vehicle travelling to a specific location can set up a profile by filling in personal details as well as amount per person and time departure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lift club admin is logged into the system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lift club admin profile has been cre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 xml:space="preserve">1. Lift club admin </w:t>
                  </w:r>
                </w:p>
                <w:p w:rsidR="00221E55" w:rsidRPr="00411BEE" w:rsidRDefault="00221E55" w:rsidP="00221E55">
                  <w:r>
                    <w:t>1. lift club admin enter personal details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Capture data</w:t>
                  </w:r>
                </w:p>
                <w:p w:rsidR="00221E55" w:rsidRDefault="00221E55" w:rsidP="00221E55">
                  <w:r>
                    <w:t>1.2 Confirm data  has been captured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details</w:t>
            </w:r>
          </w:p>
          <w:p w:rsidR="00221E55" w:rsidRDefault="00221E55" w:rsidP="00221E55"/>
        </w:tc>
      </w:tr>
    </w:tbl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 xml:space="preserve">Update lift club 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Update lift club admin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Update lift club admin upda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is able to upda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Lift club admin must have an account and must be logged in(must exist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 xml:space="preserve"> Lift club admin  profile upd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 Lift club admin login</w:t>
                  </w:r>
                </w:p>
                <w:p w:rsidR="00221E55" w:rsidRDefault="00221E55" w:rsidP="00221E55">
                  <w:r>
                    <w:t>2. Lift club admin select “ update profile” button</w:t>
                  </w:r>
                </w:p>
                <w:p w:rsidR="00221E55" w:rsidRDefault="00221E55" w:rsidP="00221E55">
                  <w:r>
                    <w:t>3. Lift club update personal details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 login page</w:t>
                  </w:r>
                </w:p>
                <w:p w:rsidR="00221E55" w:rsidRDefault="00221E55" w:rsidP="00221E55">
                  <w:r>
                    <w:t>2.1Confirm credentials Validation</w:t>
                  </w:r>
                </w:p>
                <w:p w:rsidR="00221E55" w:rsidRDefault="00221E55" w:rsidP="00221E55">
                  <w:r>
                    <w:t>2.2Displays updated details</w:t>
                  </w:r>
                </w:p>
                <w:p w:rsidR="00221E55" w:rsidRDefault="00221E55" w:rsidP="00221E55">
                  <w:r>
                    <w:t>3.1Confirm update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lastRenderedPageBreak/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 Invalid login credentials</w:t>
            </w:r>
          </w:p>
        </w:tc>
      </w:tr>
    </w:tbl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Receive notific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Receive driver notific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receives notific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The driver receives request from interested 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Repor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receive an email(must have an email account)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notifi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pPr>
                    <w:pStyle w:val="ListParagraph"/>
                  </w:pPr>
                  <w:r>
                    <w:t xml:space="preserve">1. Lift club admin login </w:t>
                  </w:r>
                </w:p>
                <w:p w:rsidR="00221E55" w:rsidRDefault="00221E55" w:rsidP="00221E55">
                  <w:pPr>
                    <w:pStyle w:val="ListParagraph"/>
                  </w:pPr>
                  <w:r>
                    <w:t>2.View appointments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s login page</w:t>
                  </w:r>
                </w:p>
                <w:p w:rsidR="00221E55" w:rsidRDefault="00221E55" w:rsidP="00221E55">
                  <w:r>
                    <w:t>2.1Confirm credentials validation</w:t>
                  </w:r>
                </w:p>
                <w:p w:rsidR="00221E55" w:rsidRDefault="00221E55" w:rsidP="00221E55">
                  <w:r>
                    <w:t>2.2 Show client appointments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details</w:t>
            </w:r>
          </w:p>
        </w:tc>
      </w:tr>
    </w:tbl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Delete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remove the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 remove the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After the maximum capacity of passengers have been met,lift club should be removed from available lift clubs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admi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must exis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Lift club dele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Lift club admin login</w:t>
                  </w:r>
                </w:p>
                <w:p w:rsidR="00221E55" w:rsidRDefault="00221E55" w:rsidP="00221E55">
                  <w:pPr>
                    <w:ind w:left="360"/>
                  </w:pPr>
                </w:p>
                <w:p w:rsidR="00221E55" w:rsidRDefault="00221E55" w:rsidP="00221E55">
                  <w:r>
                    <w:t xml:space="preserve">2. Lift club admin select “ delete profile”    button </w:t>
                  </w:r>
                </w:p>
                <w:p w:rsidR="00221E55" w:rsidRDefault="00221E55" w:rsidP="00221E55">
                  <w:r>
                    <w:t>3. Lift club admin delete personal details</w:t>
                  </w:r>
                </w:p>
                <w:p w:rsidR="00221E55" w:rsidRDefault="00221E55" w:rsidP="00221E55">
                  <w:pPr>
                    <w:ind w:left="360"/>
                  </w:pPr>
                </w:p>
              </w:tc>
              <w:tc>
                <w:tcPr>
                  <w:tcW w:w="3193" w:type="dxa"/>
                </w:tcPr>
                <w:p w:rsidR="00221E55" w:rsidRDefault="00221E55" w:rsidP="00221E55">
                  <w:pPr>
                    <w:pStyle w:val="ListParagraph"/>
                    <w:numPr>
                      <w:ilvl w:val="1"/>
                      <w:numId w:val="3"/>
                    </w:numPr>
                  </w:pPr>
                  <w:r>
                    <w:t>Display login page</w:t>
                  </w:r>
                </w:p>
                <w:p w:rsidR="00221E55" w:rsidRDefault="00221E55" w:rsidP="00221E55"/>
                <w:p w:rsidR="00221E55" w:rsidRDefault="00221E55" w:rsidP="00221E55">
                  <w:r>
                    <w:t>2.1Validate</w:t>
                  </w:r>
                </w:p>
                <w:p w:rsidR="00221E55" w:rsidRDefault="00221E55" w:rsidP="00221E55">
                  <w:r>
                    <w:t>2.2 Confirm delete</w:t>
                  </w:r>
                </w:p>
                <w:p w:rsidR="00221E55" w:rsidRDefault="00221E55" w:rsidP="00221E55">
                  <w:r>
                    <w:t>3.1Redirect to home page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details</w:t>
            </w:r>
          </w:p>
        </w:tc>
      </w:tr>
    </w:tbl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driver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create an account(profile)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capture personal inform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Potential persons wishing to take advantage of any services rendered by the web application, will have to provide their personal information which will be captured by the client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is logged into the system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profile has been cre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  <w:p w:rsidR="00221E55" w:rsidRPr="00411BEE" w:rsidRDefault="00221E55" w:rsidP="00221E55">
                  <w:r>
                    <w:t>1.Client enter personal details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Capture data</w:t>
                  </w:r>
                </w:p>
                <w:p w:rsidR="00221E55" w:rsidRDefault="00221E55" w:rsidP="00221E55">
                  <w:r>
                    <w:t>1.2 Confirm data  has been captured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details</w:t>
            </w:r>
          </w:p>
        </w:tc>
      </w:tr>
    </w:tbl>
    <w:p w:rsidR="00221E55" w:rsidRDefault="00221E55" w:rsidP="00221E55"/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upda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Existing client wishing to make any changes to their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’s profile must exis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profile is upda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pPr>
                    <w:pStyle w:val="ListParagraph"/>
                  </w:pPr>
                  <w:r>
                    <w:t>1.Client login</w:t>
                  </w:r>
                </w:p>
                <w:p w:rsidR="00221E55" w:rsidRDefault="00221E55" w:rsidP="00221E55">
                  <w:pPr>
                    <w:pStyle w:val="ListParagraph"/>
                  </w:pPr>
                  <w:r>
                    <w:t>2.Client select “ update profile” button</w:t>
                  </w:r>
                </w:p>
                <w:p w:rsidR="00221E55" w:rsidRDefault="00221E55" w:rsidP="00221E55">
                  <w:pPr>
                    <w:pStyle w:val="ListParagraph"/>
                  </w:pPr>
                  <w:r>
                    <w:t>3.Edit appointment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 login page</w:t>
                  </w:r>
                </w:p>
                <w:p w:rsidR="00221E55" w:rsidRDefault="00221E55" w:rsidP="00221E55">
                  <w:r>
                    <w:t>2.1Confirm credentials Validation</w:t>
                  </w:r>
                </w:p>
                <w:p w:rsidR="00221E55" w:rsidRDefault="00221E55" w:rsidP="00221E55">
                  <w:r>
                    <w:t>2.2Displays updated details</w:t>
                  </w:r>
                </w:p>
                <w:p w:rsidR="00221E55" w:rsidRDefault="00221E55" w:rsidP="00221E55">
                  <w:r>
                    <w:t>3.1Confirm updated appointment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login credentials</w:t>
            </w:r>
          </w:p>
          <w:p w:rsidR="00221E55" w:rsidRDefault="00221E55" w:rsidP="00221E55">
            <w:r>
              <w:lastRenderedPageBreak/>
              <w:t>2.Invalid updated details</w:t>
            </w:r>
          </w:p>
        </w:tc>
      </w:tr>
    </w:tbl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vehicle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dele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delete personal detai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who no longer wants to use the web application services , would be able to terminate their account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must have an account and must be logged in(must exist)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profile is deleted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Client login</w:t>
                  </w:r>
                </w:p>
                <w:p w:rsidR="00221E55" w:rsidRDefault="00221E55" w:rsidP="00221E55">
                  <w:pPr>
                    <w:ind w:left="360"/>
                  </w:pPr>
                </w:p>
                <w:p w:rsidR="00221E55" w:rsidRDefault="00221E55" w:rsidP="00221E55">
                  <w:r>
                    <w:t xml:space="preserve">2. Client select “ delete profile”    button </w:t>
                  </w:r>
                </w:p>
                <w:p w:rsidR="00221E55" w:rsidRDefault="00221E55" w:rsidP="00221E55">
                  <w:r>
                    <w:t>3. Client delete personal details</w:t>
                  </w:r>
                </w:p>
                <w:p w:rsidR="00221E55" w:rsidRDefault="00221E55" w:rsidP="00221E55">
                  <w:pPr>
                    <w:ind w:left="360"/>
                  </w:pPr>
                </w:p>
              </w:tc>
              <w:tc>
                <w:tcPr>
                  <w:tcW w:w="3193" w:type="dxa"/>
                </w:tcPr>
                <w:p w:rsidR="00221E55" w:rsidRDefault="00221E55" w:rsidP="00221E55">
                  <w:pPr>
                    <w:pStyle w:val="ListParagraph"/>
                    <w:numPr>
                      <w:ilvl w:val="1"/>
                      <w:numId w:val="3"/>
                    </w:numPr>
                  </w:pPr>
                  <w:r>
                    <w:t>Display login page</w:t>
                  </w:r>
                </w:p>
                <w:p w:rsidR="00221E55" w:rsidRDefault="00221E55" w:rsidP="00221E55"/>
                <w:p w:rsidR="00221E55" w:rsidRDefault="00221E55" w:rsidP="00221E55">
                  <w:r>
                    <w:t>2.1Validate</w:t>
                  </w:r>
                </w:p>
                <w:p w:rsidR="00221E55" w:rsidRDefault="00221E55" w:rsidP="00221E55">
                  <w:r>
                    <w:t>2.2 Confirm delete</w:t>
                  </w:r>
                </w:p>
                <w:p w:rsidR="00221E55" w:rsidRDefault="00221E55" w:rsidP="00221E55">
                  <w:r>
                    <w:t>3.1Redirect to home page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Invalid login credentials</w:t>
            </w:r>
          </w:p>
        </w:tc>
      </w:tr>
    </w:tbl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Join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registered or available driver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view driver inform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s interested in hiring a driver can view a list of registered drivers,filtering to suit clients’s needs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>
            <w:r>
              <w:t>Capture client dat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must have an account and must be logged in(must exist)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lastRenderedPageBreak/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is able to view the available driver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View available drivers</w:t>
                  </w:r>
                </w:p>
                <w:p w:rsidR="00221E55" w:rsidRDefault="00221E55" w:rsidP="00221E55">
                  <w:r>
                    <w:t>2. Client hire driver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 available drivers</w:t>
                  </w:r>
                </w:p>
                <w:p w:rsidR="00221E55" w:rsidRDefault="00221E55" w:rsidP="00221E55">
                  <w:r>
                    <w:t>2.1Validate credentials</w:t>
                  </w:r>
                </w:p>
                <w:p w:rsidR="00221E55" w:rsidRDefault="00221E55" w:rsidP="00221E55">
                  <w:r>
                    <w:t>2.2Notify driver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>
            <w:r>
              <w:t>1. Invalid login credential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 xml:space="preserve">View vehicle 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View  vehicles inform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view available vehicle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Interested clients who wishes to hire a vehicle are able to view from a list of vehicles , to suit their needs.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Capture client dat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must have an account and must be logged in(must exist)</w:t>
            </w:r>
          </w:p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is able to view the available vehicle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View available vehicles</w:t>
                  </w:r>
                </w:p>
                <w:p w:rsidR="00221E55" w:rsidRDefault="00221E55" w:rsidP="00221E55">
                  <w:r>
                    <w:t>2. Client hire vehicle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Display available vehicles</w:t>
                  </w:r>
                </w:p>
                <w:p w:rsidR="00221E55" w:rsidRDefault="00221E55" w:rsidP="00221E55">
                  <w:r>
                    <w:t>2.1Validate credentials</w:t>
                  </w:r>
                </w:p>
                <w:p w:rsidR="00221E55" w:rsidRDefault="00221E55" w:rsidP="00221E55">
                  <w:r>
                    <w:t>2.2Notify transport owner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rPr>
          <w:trHeight w:val="132"/>
        </w:trPr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  <w:p w:rsidR="00221E55" w:rsidRDefault="00221E55" w:rsidP="00221E55"/>
        </w:tc>
        <w:tc>
          <w:tcPr>
            <w:tcW w:w="6611" w:type="dxa"/>
          </w:tcPr>
          <w:p w:rsidR="00221E55" w:rsidRDefault="00221E55" w:rsidP="00221E55">
            <w:pPr>
              <w:pStyle w:val="ListParagraph"/>
              <w:numPr>
                <w:ilvl w:val="0"/>
                <w:numId w:val="4"/>
              </w:numPr>
            </w:pPr>
            <w:r>
              <w:lastRenderedPageBreak/>
              <w:t>Invalid login credential</w:t>
            </w:r>
          </w:p>
        </w:tc>
      </w:tr>
    </w:tbl>
    <w:p w:rsidR="00221E55" w:rsidRDefault="00221E55" w:rsidP="00221E55"/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405"/>
        <w:gridCol w:w="6611"/>
      </w:tblGrid>
      <w:tr w:rsidR="00221E55" w:rsidTr="00221E55">
        <w:tc>
          <w:tcPr>
            <w:tcW w:w="2405" w:type="dxa"/>
          </w:tcPr>
          <w:p w:rsidR="00221E55" w:rsidRDefault="00221E55" w:rsidP="00221E55">
            <w:r>
              <w:t>Use Case name:</w:t>
            </w:r>
          </w:p>
        </w:tc>
        <w:tc>
          <w:tcPr>
            <w:tcW w:w="6611" w:type="dxa"/>
          </w:tcPr>
          <w:p w:rsidR="00221E55" w:rsidRDefault="00221E55" w:rsidP="00221E55">
            <w:r>
              <w:t>Send Notific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cenario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views the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Triggering Event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views the lift club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Brief Use Case Description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going to a particular location can view other people also going to that location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Actor(s)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Related Use Cases:</w:t>
            </w:r>
          </w:p>
        </w:tc>
        <w:tc>
          <w:tcPr>
            <w:tcW w:w="6611" w:type="dxa"/>
          </w:tcPr>
          <w:p w:rsidR="00221E55" w:rsidRDefault="00221E55" w:rsidP="00221E55">
            <w:r>
              <w:t>N/A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Stakeholders:</w:t>
            </w:r>
          </w:p>
        </w:tc>
        <w:tc>
          <w:tcPr>
            <w:tcW w:w="6611" w:type="dxa"/>
          </w:tcPr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re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Client profile must exist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Post-condition:</w:t>
            </w:r>
          </w:p>
        </w:tc>
        <w:tc>
          <w:tcPr>
            <w:tcW w:w="6611" w:type="dxa"/>
          </w:tcPr>
          <w:p w:rsidR="00221E55" w:rsidRDefault="00221E55" w:rsidP="00221E55">
            <w:r>
              <w:t>The client is able to view the available lift clubs</w:t>
            </w:r>
          </w:p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Flow of activities:</w:t>
            </w:r>
          </w:p>
        </w:tc>
        <w:tc>
          <w:tcPr>
            <w:tcW w:w="6611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192"/>
              <w:gridCol w:w="3193"/>
            </w:tblGrid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Actor</w:t>
                  </w:r>
                </w:p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System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>
                  <w:r>
                    <w:t>1.client login</w:t>
                  </w:r>
                </w:p>
                <w:p w:rsidR="00221E55" w:rsidRDefault="00221E55" w:rsidP="00221E55">
                  <w:r>
                    <w:t>2.View lift club</w:t>
                  </w:r>
                </w:p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>
                  <w:r>
                    <w:t>1.1 Display login page</w:t>
                  </w:r>
                </w:p>
                <w:p w:rsidR="00221E55" w:rsidRDefault="00221E55" w:rsidP="00221E55">
                  <w:r>
                    <w:t>1.2 Confirm credentials        validation</w:t>
                  </w:r>
                </w:p>
                <w:p w:rsidR="00221E55" w:rsidRDefault="00221E55" w:rsidP="00221E55">
                  <w:r>
                    <w:t>2.1 Show available lift clubs</w:t>
                  </w:r>
                </w:p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  <w:tr w:rsidR="00221E55" w:rsidTr="00221E55">
              <w:tc>
                <w:tcPr>
                  <w:tcW w:w="3192" w:type="dxa"/>
                </w:tcPr>
                <w:p w:rsidR="00221E55" w:rsidRDefault="00221E55" w:rsidP="00221E55"/>
              </w:tc>
              <w:tc>
                <w:tcPr>
                  <w:tcW w:w="3193" w:type="dxa"/>
                </w:tcPr>
                <w:p w:rsidR="00221E55" w:rsidRDefault="00221E55" w:rsidP="00221E55"/>
              </w:tc>
            </w:tr>
          </w:tbl>
          <w:p w:rsidR="00221E55" w:rsidRDefault="00221E55" w:rsidP="00221E55"/>
        </w:tc>
      </w:tr>
      <w:tr w:rsidR="00221E55" w:rsidTr="00221E55">
        <w:tc>
          <w:tcPr>
            <w:tcW w:w="2405" w:type="dxa"/>
          </w:tcPr>
          <w:p w:rsidR="00221E55" w:rsidRDefault="00221E55" w:rsidP="00221E55">
            <w:r>
              <w:t>Exception Condition</w:t>
            </w:r>
          </w:p>
        </w:tc>
        <w:tc>
          <w:tcPr>
            <w:tcW w:w="6611" w:type="dxa"/>
          </w:tcPr>
          <w:p w:rsidR="00221E55" w:rsidRDefault="00221E55" w:rsidP="00221E55"/>
        </w:tc>
      </w:tr>
    </w:tbl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>
      <w:r>
        <w:object w:dxaOrig="15390" w:dyaOrig="11026">
          <v:shape id="_x0000_i1026" type="#_x0000_t75" style="width:450.75pt;height:323.25pt" o:ole="">
            <v:imagedata r:id="rId10" o:title=""/>
          </v:shape>
          <o:OLEObject Type="Embed" ProgID="Visio.Drawing.15" ShapeID="_x0000_i1026" DrawAspect="Content" ObjectID="_1605608352" r:id="rId11"/>
        </w:object>
      </w:r>
    </w:p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p w:rsidR="00221E55" w:rsidRDefault="00BD445B" w:rsidP="00221E55">
      <w:r>
        <w:object w:dxaOrig="6480" w:dyaOrig="26828">
          <v:shape id="_x0000_i1027" type="#_x0000_t75" style="width:383.25pt;height:22in" o:ole="">
            <v:imagedata r:id="rId12" o:title=""/>
          </v:shape>
          <o:OLEObject Type="Embed" ProgID="Visio.Drawing.15" ShapeID="_x0000_i1027" DrawAspect="Content" ObjectID="_1605608353" r:id="rId13"/>
        </w:object>
      </w:r>
    </w:p>
    <w:p w:rsidR="00221E55" w:rsidRDefault="00BD445B" w:rsidP="00221E55">
      <w:r>
        <w:object w:dxaOrig="6450" w:dyaOrig="20227">
          <v:shape id="_x0000_i1028" type="#_x0000_t75" style="width:436.5pt;height:1366.5pt" o:ole="">
            <v:imagedata r:id="rId14" o:title=""/>
          </v:shape>
          <o:OLEObject Type="Embed" ProgID="Visio.Drawing.15" ShapeID="_x0000_i1028" DrawAspect="Content" ObjectID="_1605608354" r:id="rId15"/>
        </w:object>
      </w:r>
    </w:p>
    <w:p w:rsidR="00BD445B" w:rsidRDefault="00BD445B" w:rsidP="00BD445B">
      <w:pPr>
        <w:rPr>
          <w:b/>
          <w:sz w:val="52"/>
          <w:szCs w:val="52"/>
          <w:u w:val="single"/>
        </w:rPr>
      </w:pPr>
      <w:r w:rsidRPr="00436FD3">
        <w:rPr>
          <w:b/>
          <w:sz w:val="52"/>
          <w:szCs w:val="52"/>
          <w:u w:val="single"/>
        </w:rPr>
        <w:lastRenderedPageBreak/>
        <w:t>CRUD MATRIX</w:t>
      </w:r>
    </w:p>
    <w:p w:rsidR="00BD445B" w:rsidRPr="00436FD3" w:rsidRDefault="00BD445B" w:rsidP="00BD445B">
      <w:pPr>
        <w:rPr>
          <w:b/>
          <w:sz w:val="52"/>
          <w:szCs w:val="52"/>
          <w:u w:val="single"/>
        </w:rPr>
      </w:pPr>
    </w:p>
    <w:p w:rsidR="00BD445B" w:rsidRDefault="00BD445B" w:rsidP="00BD445B"/>
    <w:tbl>
      <w:tblPr>
        <w:tblW w:w="9026" w:type="dxa"/>
        <w:tblLook w:val="04A0" w:firstRow="1" w:lastRow="0" w:firstColumn="1" w:lastColumn="0" w:noHBand="0" w:noVBand="1"/>
      </w:tblPr>
      <w:tblGrid>
        <w:gridCol w:w="521"/>
        <w:gridCol w:w="4197"/>
        <w:gridCol w:w="1015"/>
        <w:gridCol w:w="960"/>
        <w:gridCol w:w="1109"/>
        <w:gridCol w:w="960"/>
        <w:gridCol w:w="264"/>
      </w:tblGrid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nil"/>
              <w:bottom w:val="nil"/>
              <w:right w:val="nil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ZA"/>
              </w:rPr>
            </w:pPr>
          </w:p>
        </w:tc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ENTITIE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C000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648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br/>
              <w:t>USE CAS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riv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Lift Club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Transpo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lient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Add driver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Update profil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U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3A2F3E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View notificatio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Delete Driver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Add vehicl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C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Update vehicl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U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BE6299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Receive notificatio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R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BE6299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BE6299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Delete vehicl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D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Add liftclub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Update liftclub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U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BE6299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BE6299"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BE6299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view  notificatio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BE6299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Delete lift club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eastAsia="en-ZA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View driver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R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View vehicl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R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Join liftclub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EC7F96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lang w:eastAsia="en-ZA"/>
              </w:rPr>
              <w:t> C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Pr="00EC7F96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hAnsi="Calibri" w:cs="Calibri"/>
                <w:color w:val="5B9BD5"/>
                <w:sz w:val="24"/>
                <w:szCs w:val="24"/>
              </w:rPr>
              <w:t>Send notificatio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color w:val="000000"/>
                <w:lang w:eastAsia="en-ZA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 xml:space="preserve"> R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D445B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nil"/>
              <w:bottom w:val="nil"/>
              <w:right w:val="nil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64" w:type="dxa"/>
            <w:tcBorders>
              <w:top w:val="nil"/>
              <w:left w:val="nil"/>
              <w:bottom w:val="nil"/>
              <w:right w:val="nil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  <w:tr w:rsidR="00BD445B" w:rsidRPr="00436FD3" w:rsidTr="009A5D06">
        <w:trPr>
          <w:trHeight w:val="300"/>
        </w:trPr>
        <w:tc>
          <w:tcPr>
            <w:tcW w:w="521" w:type="dxa"/>
            <w:tcBorders>
              <w:top w:val="nil"/>
              <w:left w:val="nil"/>
              <w:bottom w:val="nil"/>
              <w:right w:val="nil"/>
            </w:tcBorders>
            <w:shd w:val="clear" w:color="000000" w:fill="B8CCE4"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4197" w:type="dxa"/>
            <w:tcBorders>
              <w:top w:val="nil"/>
              <w:left w:val="nil"/>
              <w:bottom w:val="nil"/>
              <w:right w:val="nil"/>
            </w:tcBorders>
            <w:shd w:val="clear" w:color="000000" w:fill="B8CCE4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  <w:r w:rsidRPr="00436FD3"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  <w:t>C = Create , R = Read , U = Update , D = Delete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  <w:tc>
          <w:tcPr>
            <w:tcW w:w="264" w:type="dxa"/>
            <w:tcBorders>
              <w:top w:val="nil"/>
              <w:left w:val="nil"/>
              <w:bottom w:val="nil"/>
              <w:right w:val="nil"/>
            </w:tcBorders>
          </w:tcPr>
          <w:p w:rsidR="00BD445B" w:rsidRPr="00436FD3" w:rsidRDefault="00BD445B" w:rsidP="009A5D0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ZA"/>
              </w:rPr>
            </w:pPr>
          </w:p>
        </w:tc>
      </w:tr>
    </w:tbl>
    <w:p w:rsidR="00BF0C9A" w:rsidRPr="00B81C53" w:rsidRDefault="00BF0C9A" w:rsidP="00BF0C9A">
      <w:pPr>
        <w:rPr>
          <w:rFonts w:ascii="Arial" w:hAnsi="Arial" w:cs="Arial"/>
          <w:b/>
          <w:sz w:val="20"/>
          <w:szCs w:val="20"/>
        </w:rPr>
      </w:pPr>
      <w:r w:rsidRPr="00B81C53">
        <w:rPr>
          <w:rFonts w:ascii="Arial" w:hAnsi="Arial" w:cs="Arial"/>
          <w:b/>
          <w:sz w:val="20"/>
          <w:szCs w:val="20"/>
        </w:rPr>
        <w:t>PROJECT NAME : Transportation Management System</w:t>
      </w:r>
    </w:p>
    <w:p w:rsidR="00BF0C9A" w:rsidRPr="00B81C53" w:rsidRDefault="00BF0C9A" w:rsidP="00BF0C9A">
      <w:pPr>
        <w:rPr>
          <w:sz w:val="20"/>
          <w:szCs w:val="20"/>
        </w:rPr>
      </w:pP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  <w:r w:rsidRPr="00B81C53">
        <w:rPr>
          <w:b/>
          <w:sz w:val="20"/>
          <w:szCs w:val="20"/>
        </w:rPr>
        <w:t>Test Case Template</w:t>
      </w:r>
    </w:p>
    <w:tbl>
      <w:tblPr>
        <w:tblStyle w:val="TableGrid"/>
        <w:tblW w:w="11520" w:type="dxa"/>
        <w:tblInd w:w="-1152" w:type="dxa"/>
        <w:tblLook w:val="04A0" w:firstRow="1" w:lastRow="0" w:firstColumn="1" w:lastColumn="0" w:noHBand="0" w:noVBand="1"/>
      </w:tblPr>
      <w:tblGrid>
        <w:gridCol w:w="5773"/>
        <w:gridCol w:w="5747"/>
      </w:tblGrid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Case ID: </w:t>
            </w:r>
            <w:r>
              <w:rPr>
                <w:rFonts w:cstheme="minorHAnsi"/>
                <w:sz w:val="20"/>
                <w:szCs w:val="20"/>
              </w:rPr>
              <w:t>TC_AT_4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by: </w:t>
            </w:r>
            <w:r w:rsidRPr="00B81C53">
              <w:rPr>
                <w:rFonts w:cstheme="minorHAnsi"/>
                <w:sz w:val="20"/>
                <w:szCs w:val="20"/>
              </w:rPr>
              <w:t>&lt;</w:t>
            </w:r>
            <w:r>
              <w:rPr>
                <w:rFonts w:cstheme="minorHAnsi"/>
                <w:sz w:val="20"/>
                <w:szCs w:val="20"/>
              </w:rPr>
              <w:t>Ndivhuho</w:t>
            </w:r>
            <w:r w:rsidRPr="00B81C53">
              <w:rPr>
                <w:rFonts w:cstheme="minorHAnsi"/>
                <w:sz w:val="20"/>
                <w:szCs w:val="20"/>
              </w:rPr>
              <w:t>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Priority (Low/Medium/High): </w:t>
            </w:r>
            <w:r w:rsidRPr="00B81C53">
              <w:rPr>
                <w:rFonts w:cstheme="minorHAnsi"/>
                <w:sz w:val="20"/>
                <w:szCs w:val="20"/>
              </w:rPr>
              <w:t>Med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date: </w:t>
            </w:r>
            <w:r>
              <w:rPr>
                <w:rFonts w:cstheme="minorHAnsi"/>
                <w:sz w:val="20"/>
                <w:szCs w:val="20"/>
              </w:rPr>
              <w:t>&lt;16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Module Name:</w:t>
            </w:r>
            <w:r>
              <w:rPr>
                <w:rFonts w:cstheme="minorHAnsi"/>
                <w:bCs/>
                <w:sz w:val="20"/>
                <w:szCs w:val="20"/>
              </w:rPr>
              <w:t>ListVehicle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ed by: </w:t>
            </w:r>
            <w:r w:rsidRPr="00B81C53">
              <w:rPr>
                <w:rFonts w:cstheme="minorHAnsi"/>
                <w:sz w:val="20"/>
                <w:szCs w:val="20"/>
              </w:rPr>
              <w:t>&lt;Dr Strydom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Test Title: Enter Vehicle and Owner information as well as select features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ion date: </w:t>
            </w:r>
            <w:r w:rsidRPr="00B81C53">
              <w:rPr>
                <w:rFonts w:cstheme="minorHAnsi"/>
                <w:sz w:val="20"/>
                <w:szCs w:val="20"/>
              </w:rPr>
              <w:t>&lt;</w:t>
            </w:r>
            <w:r>
              <w:rPr>
                <w:rFonts w:cstheme="minorHAnsi"/>
                <w:sz w:val="20"/>
                <w:szCs w:val="20"/>
              </w:rPr>
              <w:t>17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scription</w:t>
            </w:r>
            <w:r w:rsidRPr="00B81C53">
              <w:rPr>
                <w:rFonts w:cstheme="minorHAnsi"/>
                <w:bCs/>
                <w:sz w:val="20"/>
                <w:szCs w:val="20"/>
              </w:rPr>
              <w:t xml:space="preserve">: </w:t>
            </w:r>
            <w:r>
              <w:rPr>
                <w:rFonts w:cstheme="minorHAnsi"/>
                <w:bCs/>
                <w:sz w:val="20"/>
                <w:szCs w:val="20"/>
              </w:rPr>
              <w:t>Advertise Vehicles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310"/>
        <w:tblW w:w="11448" w:type="dxa"/>
        <w:tblLook w:val="04A0" w:firstRow="1" w:lastRow="0" w:firstColumn="1" w:lastColumn="0" w:noHBand="0" w:noVBand="1"/>
      </w:tblPr>
      <w:tblGrid>
        <w:gridCol w:w="11448"/>
      </w:tblGrid>
      <w:tr w:rsidR="00BF0C9A" w:rsidRPr="00B81C53" w:rsidTr="00B11BA5">
        <w:tc>
          <w:tcPr>
            <w:tcW w:w="11448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Pre-conditions: </w:t>
            </w:r>
            <w:r>
              <w:rPr>
                <w:rFonts w:cstheme="minorHAnsi"/>
                <w:sz w:val="20"/>
                <w:szCs w:val="20"/>
              </w:rPr>
              <w:t>User Enter Appropriate data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pendencies: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RPr="00B81C53" w:rsidTr="00B11BA5">
        <w:tc>
          <w:tcPr>
            <w:tcW w:w="11448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b/>
                <w:bCs/>
                <w:sz w:val="20"/>
                <w:szCs w:val="20"/>
              </w:rPr>
            </w:pPr>
          </w:p>
        </w:tc>
      </w:tr>
    </w:tbl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noProof/>
          <w:lang w:eastAsia="en-ZA"/>
        </w:rPr>
        <w:lastRenderedPageBreak/>
        <w:drawing>
          <wp:inline distT="0" distB="0" distL="0" distR="0" wp14:anchorId="31BDF1EA" wp14:editId="5EF65B73">
            <wp:extent cx="5731510" cy="32226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7"/>
        <w:gridCol w:w="1584"/>
        <w:gridCol w:w="1366"/>
        <w:gridCol w:w="1582"/>
        <w:gridCol w:w="1559"/>
        <w:gridCol w:w="1488"/>
      </w:tblGrid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ep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Step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Data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xpected Result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ctual Result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us</w:t>
            </w: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Navigates to Add Vehicle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dd Vehicle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Add Transport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vigate to p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Enters data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: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rname: etc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Click on Add 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Save Data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Data Captured 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 Display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turn Mess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Style w:val="TableGrid"/>
        <w:tblpPr w:leftFromText="180" w:rightFromText="180" w:vertAnchor="text" w:horzAnchor="margin" w:tblpXSpec="center" w:tblpY="101"/>
        <w:tblW w:w="11341" w:type="dxa"/>
        <w:tblLook w:val="04A0" w:firstRow="1" w:lastRow="0" w:firstColumn="1" w:lastColumn="0" w:noHBand="0" w:noVBand="1"/>
      </w:tblPr>
      <w:tblGrid>
        <w:gridCol w:w="11341"/>
      </w:tblGrid>
      <w:tr w:rsidR="00BF0C9A" w:rsidRPr="00B81C53" w:rsidTr="00B11BA5">
        <w:tc>
          <w:tcPr>
            <w:tcW w:w="11341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Post-conditions: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Data Saved to database and user notified of successful entering of data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rFonts w:ascii="Arial" w:hAnsi="Arial" w:cs="Arial"/>
          <w:b/>
          <w:sz w:val="20"/>
          <w:szCs w:val="20"/>
        </w:rPr>
      </w:pPr>
      <w:r w:rsidRPr="00B81C53">
        <w:rPr>
          <w:rFonts w:ascii="Arial" w:hAnsi="Arial" w:cs="Arial"/>
          <w:b/>
          <w:sz w:val="20"/>
          <w:szCs w:val="20"/>
        </w:rPr>
        <w:t>PROJECT NAME : Transportation Management System</w:t>
      </w:r>
    </w:p>
    <w:p w:rsidR="00BF0C9A" w:rsidRPr="00B81C53" w:rsidRDefault="00BF0C9A" w:rsidP="00BF0C9A">
      <w:pPr>
        <w:rPr>
          <w:sz w:val="20"/>
          <w:szCs w:val="20"/>
        </w:rPr>
      </w:pP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  <w:r w:rsidRPr="00B81C53">
        <w:rPr>
          <w:b/>
          <w:sz w:val="20"/>
          <w:szCs w:val="20"/>
        </w:rPr>
        <w:t>Test Case Template</w:t>
      </w:r>
    </w:p>
    <w:tbl>
      <w:tblPr>
        <w:tblStyle w:val="TableGrid"/>
        <w:tblW w:w="11520" w:type="dxa"/>
        <w:tblInd w:w="-1152" w:type="dxa"/>
        <w:tblLook w:val="04A0" w:firstRow="1" w:lastRow="0" w:firstColumn="1" w:lastColumn="0" w:noHBand="0" w:noVBand="1"/>
      </w:tblPr>
      <w:tblGrid>
        <w:gridCol w:w="5773"/>
        <w:gridCol w:w="5747"/>
      </w:tblGrid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Case ID: </w:t>
            </w:r>
            <w:r w:rsidRPr="00B81C53">
              <w:rPr>
                <w:rFonts w:cstheme="minorHAnsi"/>
                <w:sz w:val="20"/>
                <w:szCs w:val="20"/>
              </w:rPr>
              <w:t>TC_HD_1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by: </w:t>
            </w:r>
            <w:r w:rsidRPr="00B81C53">
              <w:rPr>
                <w:rFonts w:cstheme="minorHAnsi"/>
                <w:sz w:val="20"/>
                <w:szCs w:val="20"/>
              </w:rPr>
              <w:t>&lt;Judith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Priority (Low/Medium/High): </w:t>
            </w:r>
            <w:r w:rsidRPr="00B81C53">
              <w:rPr>
                <w:rFonts w:cstheme="minorHAnsi"/>
                <w:sz w:val="20"/>
                <w:szCs w:val="20"/>
              </w:rPr>
              <w:t>Med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date: </w:t>
            </w:r>
            <w:r>
              <w:rPr>
                <w:rFonts w:cstheme="minorHAnsi"/>
                <w:sz w:val="20"/>
                <w:szCs w:val="20"/>
              </w:rPr>
              <w:t>&lt;16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Module Name</w:t>
            </w:r>
            <w:r>
              <w:rPr>
                <w:rFonts w:cstheme="minorHAnsi"/>
                <w:bCs/>
                <w:sz w:val="20"/>
                <w:szCs w:val="20"/>
              </w:rPr>
              <w:t xml:space="preserve">:  </w:t>
            </w:r>
            <w:r w:rsidRPr="00B81C53">
              <w:rPr>
                <w:rFonts w:cstheme="minorHAnsi"/>
                <w:sz w:val="20"/>
                <w:szCs w:val="20"/>
              </w:rPr>
              <w:t>Hire Driver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ed by: </w:t>
            </w:r>
            <w:r w:rsidRPr="00B81C53">
              <w:rPr>
                <w:rFonts w:cstheme="minorHAnsi"/>
                <w:sz w:val="20"/>
                <w:szCs w:val="20"/>
              </w:rPr>
              <w:t>&lt;Dr Strydom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Title: </w:t>
            </w:r>
            <w:r>
              <w:rPr>
                <w:rFonts w:cstheme="minorHAnsi"/>
                <w:sz w:val="20"/>
                <w:szCs w:val="20"/>
              </w:rPr>
              <w:t>Request to hire Driver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ion date: </w:t>
            </w:r>
            <w:r>
              <w:rPr>
                <w:rFonts w:cstheme="minorHAnsi"/>
                <w:sz w:val="20"/>
                <w:szCs w:val="20"/>
              </w:rPr>
              <w:t>&lt;17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scription</w:t>
            </w:r>
            <w:r w:rsidRPr="00B81C53">
              <w:rPr>
                <w:rFonts w:cstheme="minorHAnsi"/>
                <w:bCs/>
                <w:sz w:val="20"/>
                <w:szCs w:val="20"/>
              </w:rPr>
              <w:t xml:space="preserve">: </w:t>
            </w:r>
            <w:r>
              <w:rPr>
                <w:rFonts w:cstheme="minorHAnsi"/>
                <w:bCs/>
                <w:sz w:val="20"/>
                <w:szCs w:val="20"/>
              </w:rPr>
              <w:t>Client Views Drivers and Enters information to contact driver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310"/>
        <w:tblW w:w="11448" w:type="dxa"/>
        <w:tblLook w:val="04A0" w:firstRow="1" w:lastRow="0" w:firstColumn="1" w:lastColumn="0" w:noHBand="0" w:noVBand="1"/>
      </w:tblPr>
      <w:tblGrid>
        <w:gridCol w:w="11448"/>
      </w:tblGrid>
      <w:tr w:rsidR="00BF0C9A" w:rsidRPr="00B81C53" w:rsidTr="00B11BA5">
        <w:tc>
          <w:tcPr>
            <w:tcW w:w="11448" w:type="dxa"/>
          </w:tcPr>
          <w:p w:rsidR="00BF0C9A" w:rsidRPr="009B5ACC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lastRenderedPageBreak/>
              <w:t xml:space="preserve">Pre-conditions: </w:t>
            </w:r>
            <w:r>
              <w:rPr>
                <w:rFonts w:cstheme="minorHAnsi"/>
                <w:sz w:val="20"/>
                <w:szCs w:val="20"/>
              </w:rPr>
              <w:t>Selecting of a driver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8"/>
        <w:gridCol w:w="1584"/>
        <w:gridCol w:w="1366"/>
        <w:gridCol w:w="1581"/>
        <w:gridCol w:w="1559"/>
        <w:gridCol w:w="1488"/>
      </w:tblGrid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ep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Step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Data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xpected Result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ctual Result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us</w:t>
            </w: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quest to View Driver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 Drivers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Hire Driver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ist Of Drivers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Contact Driver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Bill Gate 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de 10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rivers Details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Bill Gates 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de 10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Navigates to Contact Driver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river Clicked on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vigate to p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Enters data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: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rname: etc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Add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Save Data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Data Captured 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 Display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turn Mess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rPr>
          <w:b/>
          <w:sz w:val="20"/>
          <w:szCs w:val="20"/>
        </w:rPr>
      </w:pPr>
      <w:r>
        <w:rPr>
          <w:b/>
          <w:sz w:val="20"/>
          <w:szCs w:val="20"/>
        </w:rPr>
        <w:t>Select Driver:</w:t>
      </w:r>
    </w:p>
    <w:p w:rsidR="00BF0C9A" w:rsidRDefault="00BF0C9A" w:rsidP="00BF0C9A">
      <w:pPr>
        <w:rPr>
          <w:b/>
          <w:sz w:val="20"/>
          <w:szCs w:val="20"/>
        </w:rPr>
      </w:pPr>
      <w:r>
        <w:rPr>
          <w:noProof/>
          <w:lang w:eastAsia="en-ZA"/>
        </w:rPr>
        <w:drawing>
          <wp:inline distT="0" distB="0" distL="0" distR="0" wp14:anchorId="2C1F2285" wp14:editId="417C16B1">
            <wp:extent cx="4324350" cy="28987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473" t="10049" r="15079"/>
                    <a:stretch/>
                  </pic:blipFill>
                  <pic:spPr bwMode="auto">
                    <a:xfrm>
                      <a:off x="0" y="0"/>
                      <a:ext cx="4324350" cy="2898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  <w:r>
        <w:rPr>
          <w:b/>
          <w:sz w:val="20"/>
          <w:szCs w:val="20"/>
        </w:rPr>
        <w:t>Contact Driver:</w:t>
      </w:r>
    </w:p>
    <w:p w:rsidR="00BF0C9A" w:rsidRPr="00B81C53" w:rsidRDefault="00BF0C9A" w:rsidP="00BF0C9A">
      <w:pPr>
        <w:rPr>
          <w:b/>
          <w:sz w:val="20"/>
          <w:szCs w:val="20"/>
        </w:rPr>
      </w:pPr>
      <w:r>
        <w:rPr>
          <w:noProof/>
          <w:lang w:eastAsia="en-ZA"/>
        </w:rPr>
        <w:lastRenderedPageBreak/>
        <w:drawing>
          <wp:inline distT="0" distB="0" distL="0" distR="0" wp14:anchorId="507F5DFD" wp14:editId="41459D02">
            <wp:extent cx="5731510" cy="322262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4654"/>
        <w:gridCol w:w="4654"/>
      </w:tblGrid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101"/>
        <w:tblW w:w="11341" w:type="dxa"/>
        <w:tblLook w:val="04A0" w:firstRow="1" w:lastRow="0" w:firstColumn="1" w:lastColumn="0" w:noHBand="0" w:noVBand="1"/>
      </w:tblPr>
      <w:tblGrid>
        <w:gridCol w:w="11341"/>
      </w:tblGrid>
      <w:tr w:rsidR="00BF0C9A" w:rsidRPr="00B81C53" w:rsidTr="00B11BA5">
        <w:tc>
          <w:tcPr>
            <w:tcW w:w="11341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Post-conditions: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Confirm Data Captured and Email Client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rFonts w:ascii="Arial" w:hAnsi="Arial" w:cs="Arial"/>
          <w:b/>
          <w:sz w:val="20"/>
          <w:szCs w:val="20"/>
        </w:rPr>
      </w:pPr>
    </w:p>
    <w:p w:rsidR="00BF0C9A" w:rsidRDefault="00BF0C9A" w:rsidP="00BF0C9A">
      <w:pPr>
        <w:rPr>
          <w:rFonts w:ascii="Arial" w:hAnsi="Arial" w:cs="Arial"/>
          <w:b/>
          <w:sz w:val="20"/>
          <w:szCs w:val="20"/>
        </w:rPr>
      </w:pPr>
    </w:p>
    <w:p w:rsidR="00BF0C9A" w:rsidRPr="00B81C53" w:rsidRDefault="00BF0C9A" w:rsidP="00BF0C9A">
      <w:pPr>
        <w:rPr>
          <w:rFonts w:ascii="Arial" w:hAnsi="Arial" w:cs="Arial"/>
          <w:b/>
          <w:sz w:val="20"/>
          <w:szCs w:val="20"/>
        </w:rPr>
      </w:pPr>
      <w:r w:rsidRPr="00B81C53">
        <w:rPr>
          <w:rFonts w:ascii="Arial" w:hAnsi="Arial" w:cs="Arial"/>
          <w:b/>
          <w:sz w:val="20"/>
          <w:szCs w:val="20"/>
        </w:rPr>
        <w:t>PROJECT NAME : Transportation Management System</w:t>
      </w:r>
    </w:p>
    <w:p w:rsidR="00BF0C9A" w:rsidRPr="00B81C53" w:rsidRDefault="00BF0C9A" w:rsidP="00BF0C9A">
      <w:pPr>
        <w:rPr>
          <w:sz w:val="20"/>
          <w:szCs w:val="20"/>
        </w:rPr>
      </w:pP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  <w:r w:rsidRPr="00B81C53">
        <w:rPr>
          <w:b/>
          <w:sz w:val="20"/>
          <w:szCs w:val="20"/>
        </w:rPr>
        <w:t>Test Case Template</w:t>
      </w:r>
    </w:p>
    <w:tbl>
      <w:tblPr>
        <w:tblStyle w:val="TableGrid"/>
        <w:tblW w:w="11520" w:type="dxa"/>
        <w:tblInd w:w="-1152" w:type="dxa"/>
        <w:tblLook w:val="04A0" w:firstRow="1" w:lastRow="0" w:firstColumn="1" w:lastColumn="0" w:noHBand="0" w:noVBand="1"/>
      </w:tblPr>
      <w:tblGrid>
        <w:gridCol w:w="5773"/>
        <w:gridCol w:w="5747"/>
      </w:tblGrid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Case ID: </w:t>
            </w:r>
            <w:r>
              <w:rPr>
                <w:rFonts w:cstheme="minorHAnsi"/>
                <w:sz w:val="20"/>
                <w:szCs w:val="20"/>
              </w:rPr>
              <w:t>TC_HV_2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by: </w:t>
            </w:r>
            <w:r w:rsidRPr="00B81C53">
              <w:rPr>
                <w:rFonts w:cstheme="minorHAnsi"/>
                <w:sz w:val="20"/>
                <w:szCs w:val="20"/>
              </w:rPr>
              <w:t>&lt;</w:t>
            </w:r>
            <w:r>
              <w:rPr>
                <w:rFonts w:cstheme="minorHAnsi"/>
                <w:sz w:val="20"/>
                <w:szCs w:val="20"/>
              </w:rPr>
              <w:t>Katlego</w:t>
            </w:r>
            <w:r w:rsidRPr="00B81C53">
              <w:rPr>
                <w:rFonts w:cstheme="minorHAnsi"/>
                <w:sz w:val="20"/>
                <w:szCs w:val="20"/>
              </w:rPr>
              <w:t>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Priority (Low/Medium/High): </w:t>
            </w:r>
            <w:r w:rsidRPr="00B81C53">
              <w:rPr>
                <w:rFonts w:cstheme="minorHAnsi"/>
                <w:sz w:val="20"/>
                <w:szCs w:val="20"/>
              </w:rPr>
              <w:t>Med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date: </w:t>
            </w:r>
            <w:r>
              <w:rPr>
                <w:rFonts w:cstheme="minorHAnsi"/>
                <w:sz w:val="20"/>
                <w:szCs w:val="20"/>
              </w:rPr>
              <w:t>&lt;16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Module Name:</w:t>
            </w:r>
            <w:r>
              <w:rPr>
                <w:rFonts w:cstheme="minorHAnsi"/>
                <w:bCs/>
                <w:sz w:val="20"/>
                <w:szCs w:val="20"/>
              </w:rPr>
              <w:t xml:space="preserve"> </w:t>
            </w:r>
            <w:r>
              <w:rPr>
                <w:rFonts w:cstheme="minorHAnsi"/>
                <w:sz w:val="20"/>
                <w:szCs w:val="20"/>
              </w:rPr>
              <w:t>Hire Vehicle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ed by: </w:t>
            </w:r>
            <w:r w:rsidRPr="00B81C53">
              <w:rPr>
                <w:rFonts w:cstheme="minorHAnsi"/>
                <w:sz w:val="20"/>
                <w:szCs w:val="20"/>
              </w:rPr>
              <w:t>&lt;Dr Strydom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Title: </w:t>
            </w:r>
            <w:r>
              <w:rPr>
                <w:rFonts w:cstheme="minorHAnsi"/>
                <w:sz w:val="20"/>
                <w:szCs w:val="20"/>
              </w:rPr>
              <w:t>Request to hire vehicle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ion date: </w:t>
            </w:r>
            <w:r>
              <w:rPr>
                <w:rFonts w:cstheme="minorHAnsi"/>
                <w:sz w:val="20"/>
                <w:szCs w:val="20"/>
              </w:rPr>
              <w:t>&lt;17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scription</w:t>
            </w:r>
            <w:r w:rsidRPr="00B81C53">
              <w:rPr>
                <w:rFonts w:cstheme="minorHAnsi"/>
                <w:bCs/>
                <w:sz w:val="20"/>
                <w:szCs w:val="20"/>
              </w:rPr>
              <w:t xml:space="preserve">: </w:t>
            </w:r>
            <w:r>
              <w:rPr>
                <w:rFonts w:cstheme="minorHAnsi"/>
                <w:bCs/>
                <w:sz w:val="20"/>
                <w:szCs w:val="20"/>
              </w:rPr>
              <w:t>List of available Vehicles for Renting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310"/>
        <w:tblW w:w="11448" w:type="dxa"/>
        <w:tblLook w:val="04A0" w:firstRow="1" w:lastRow="0" w:firstColumn="1" w:lastColumn="0" w:noHBand="0" w:noVBand="1"/>
      </w:tblPr>
      <w:tblGrid>
        <w:gridCol w:w="11448"/>
      </w:tblGrid>
      <w:tr w:rsidR="00BF0C9A" w:rsidRPr="00B81C53" w:rsidTr="00B11BA5">
        <w:tc>
          <w:tcPr>
            <w:tcW w:w="11448" w:type="dxa"/>
          </w:tcPr>
          <w:p w:rsidR="00BF0C9A" w:rsidRPr="000C02C4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Pre-conditions: </w:t>
            </w:r>
            <w:r>
              <w:rPr>
                <w:rFonts w:cstheme="minorHAnsi"/>
                <w:sz w:val="20"/>
                <w:szCs w:val="20"/>
              </w:rPr>
              <w:t>Client must select vehicle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jc w:val="center"/>
        <w:rPr>
          <w:b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8"/>
        <w:gridCol w:w="1584"/>
        <w:gridCol w:w="1366"/>
        <w:gridCol w:w="1581"/>
        <w:gridCol w:w="1559"/>
        <w:gridCol w:w="1488"/>
      </w:tblGrid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ep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Step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Data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xpected Result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ctual Result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us</w:t>
            </w: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quest to View Vehicle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 Vehicles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View Vehicle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ist Of Vehicles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lastRenderedPageBreak/>
              <w:t>2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Contact Owner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ehicle Details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ehicle Details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BMW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90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Navigates to Contact Owner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Owner Details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ntact Owner  Clicked on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vigate to p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Enters data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: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rname: etc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Add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Save Data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Data Captured 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 Display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turn Mess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SELECT VEHICLE:</w:t>
      </w: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noProof/>
          <w:lang w:eastAsia="en-ZA"/>
        </w:rPr>
        <w:drawing>
          <wp:inline distT="0" distB="0" distL="0" distR="0" wp14:anchorId="26A5375C" wp14:editId="2B4991E6">
            <wp:extent cx="5731510" cy="287972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0641"/>
                    <a:stretch/>
                  </pic:blipFill>
                  <pic:spPr bwMode="auto">
                    <a:xfrm>
                      <a:off x="0" y="0"/>
                      <a:ext cx="5731510" cy="2879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0C9A" w:rsidRDefault="00BF0C9A" w:rsidP="00BF0C9A">
      <w:pPr>
        <w:jc w:val="center"/>
        <w:rPr>
          <w:noProof/>
          <w:lang w:eastAsia="en-ZA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noProof/>
          <w:lang w:eastAsia="en-ZA"/>
        </w:rPr>
      </w:pPr>
      <w:r>
        <w:rPr>
          <w:b/>
          <w:sz w:val="20"/>
          <w:szCs w:val="20"/>
        </w:rPr>
        <w:t>Notify Owner:</w:t>
      </w: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noProof/>
          <w:lang w:eastAsia="en-ZA"/>
        </w:rPr>
        <w:drawing>
          <wp:inline distT="0" distB="0" distL="0" distR="0" wp14:anchorId="406EF75A" wp14:editId="7C140684">
            <wp:extent cx="4171950" cy="32226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9140" r="18070"/>
                    <a:stretch/>
                  </pic:blipFill>
                  <pic:spPr bwMode="auto">
                    <a:xfrm>
                      <a:off x="0" y="0"/>
                      <a:ext cx="4171950" cy="322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</w:p>
    <w:tbl>
      <w:tblPr>
        <w:tblStyle w:val="TableGrid"/>
        <w:tblpPr w:leftFromText="180" w:rightFromText="180" w:vertAnchor="text" w:horzAnchor="margin" w:tblpXSpec="center" w:tblpY="101"/>
        <w:tblW w:w="11341" w:type="dxa"/>
        <w:tblLook w:val="04A0" w:firstRow="1" w:lastRow="0" w:firstColumn="1" w:lastColumn="0" w:noHBand="0" w:noVBand="1"/>
      </w:tblPr>
      <w:tblGrid>
        <w:gridCol w:w="11341"/>
      </w:tblGrid>
      <w:tr w:rsidR="00BF0C9A" w:rsidRPr="00B81C53" w:rsidTr="00B11BA5">
        <w:tc>
          <w:tcPr>
            <w:tcW w:w="11341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Post-conditions: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Confirm Entering of data and notify owner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jc w:val="center"/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rFonts w:ascii="Arial" w:hAnsi="Arial" w:cs="Arial"/>
          <w:b/>
          <w:sz w:val="20"/>
          <w:szCs w:val="20"/>
        </w:rPr>
      </w:pPr>
      <w:r w:rsidRPr="00B81C53">
        <w:rPr>
          <w:rFonts w:ascii="Arial" w:hAnsi="Arial" w:cs="Arial"/>
          <w:b/>
          <w:sz w:val="20"/>
          <w:szCs w:val="20"/>
        </w:rPr>
        <w:t>PROJECT NAME : Transportation Management System</w:t>
      </w:r>
    </w:p>
    <w:p w:rsidR="00BF0C9A" w:rsidRPr="00B81C53" w:rsidRDefault="00BF0C9A" w:rsidP="00BF0C9A">
      <w:pPr>
        <w:rPr>
          <w:sz w:val="20"/>
          <w:szCs w:val="20"/>
        </w:rPr>
      </w:pP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  <w:r w:rsidRPr="00B81C53">
        <w:rPr>
          <w:b/>
          <w:sz w:val="20"/>
          <w:szCs w:val="20"/>
        </w:rPr>
        <w:t>Test Case Template</w:t>
      </w:r>
    </w:p>
    <w:tbl>
      <w:tblPr>
        <w:tblStyle w:val="TableGrid"/>
        <w:tblW w:w="11520" w:type="dxa"/>
        <w:tblInd w:w="-1152" w:type="dxa"/>
        <w:tblLook w:val="04A0" w:firstRow="1" w:lastRow="0" w:firstColumn="1" w:lastColumn="0" w:noHBand="0" w:noVBand="1"/>
      </w:tblPr>
      <w:tblGrid>
        <w:gridCol w:w="5773"/>
        <w:gridCol w:w="5747"/>
      </w:tblGrid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Case ID: </w:t>
            </w:r>
            <w:r>
              <w:rPr>
                <w:rFonts w:cstheme="minorHAnsi"/>
                <w:sz w:val="20"/>
                <w:szCs w:val="20"/>
              </w:rPr>
              <w:t>TC_JLC_3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by: </w:t>
            </w:r>
            <w:r w:rsidRPr="00B81C53">
              <w:rPr>
                <w:rFonts w:cstheme="minorHAnsi"/>
                <w:sz w:val="20"/>
                <w:szCs w:val="20"/>
              </w:rPr>
              <w:t>&lt;</w:t>
            </w:r>
            <w:r>
              <w:rPr>
                <w:rFonts w:cstheme="minorHAnsi"/>
                <w:sz w:val="20"/>
                <w:szCs w:val="20"/>
              </w:rPr>
              <w:t>Faizel</w:t>
            </w:r>
            <w:r w:rsidRPr="00B81C53">
              <w:rPr>
                <w:rFonts w:cstheme="minorHAnsi"/>
                <w:sz w:val="20"/>
                <w:szCs w:val="20"/>
              </w:rPr>
              <w:t>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Priority (Low/Medium/High): </w:t>
            </w:r>
            <w:r w:rsidRPr="00B81C53">
              <w:rPr>
                <w:rFonts w:cstheme="minorHAnsi"/>
                <w:sz w:val="20"/>
                <w:szCs w:val="20"/>
              </w:rPr>
              <w:t>Med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Designed date: </w:t>
            </w:r>
            <w:r>
              <w:rPr>
                <w:rFonts w:cstheme="minorHAnsi"/>
                <w:sz w:val="20"/>
                <w:szCs w:val="20"/>
              </w:rPr>
              <w:t>&lt;16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rFonts w:cstheme="minorHAnsi"/>
                <w:b/>
                <w:bCs/>
                <w:sz w:val="20"/>
                <w:szCs w:val="20"/>
              </w:rPr>
              <w:t>Module Name:</w:t>
            </w:r>
            <w:r w:rsidRPr="00B81C53">
              <w:rPr>
                <w:rFonts w:cstheme="minorHAnsi"/>
                <w:bCs/>
                <w:sz w:val="20"/>
                <w:szCs w:val="20"/>
              </w:rPr>
              <w:t xml:space="preserve"> </w:t>
            </w:r>
            <w:r>
              <w:rPr>
                <w:rFonts w:cstheme="minorHAnsi"/>
                <w:sz w:val="20"/>
                <w:szCs w:val="20"/>
              </w:rPr>
              <w:t>Join Lift Club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ed by: </w:t>
            </w:r>
            <w:r w:rsidRPr="00B81C53">
              <w:rPr>
                <w:rFonts w:cstheme="minorHAnsi"/>
                <w:sz w:val="20"/>
                <w:szCs w:val="20"/>
              </w:rPr>
              <w:t>&lt;Dr Strydom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Title: </w:t>
            </w:r>
            <w:r>
              <w:rPr>
                <w:rFonts w:cstheme="minorHAnsi"/>
                <w:sz w:val="20"/>
                <w:szCs w:val="20"/>
              </w:rPr>
              <w:t>Join Lift Club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Test Execution date: </w:t>
            </w:r>
            <w:r>
              <w:rPr>
                <w:rFonts w:cstheme="minorHAnsi"/>
                <w:sz w:val="20"/>
                <w:szCs w:val="20"/>
              </w:rPr>
              <w:t>&lt;17/08</w:t>
            </w:r>
            <w:r w:rsidRPr="00B81C53">
              <w:rPr>
                <w:rFonts w:cstheme="minorHAnsi"/>
                <w:sz w:val="20"/>
                <w:szCs w:val="20"/>
              </w:rPr>
              <w:t>/2018&gt;</w:t>
            </w:r>
          </w:p>
        </w:tc>
      </w:tr>
      <w:tr w:rsidR="00BF0C9A" w:rsidRPr="00B81C53" w:rsidTr="00B11BA5">
        <w:tc>
          <w:tcPr>
            <w:tcW w:w="5773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scription</w:t>
            </w:r>
            <w:r w:rsidRPr="00B81C53">
              <w:rPr>
                <w:rFonts w:cstheme="minorHAnsi"/>
                <w:bCs/>
                <w:sz w:val="20"/>
                <w:szCs w:val="20"/>
              </w:rPr>
              <w:t xml:space="preserve">: </w:t>
            </w:r>
            <w:r>
              <w:rPr>
                <w:rFonts w:cstheme="minorHAnsi"/>
                <w:bCs/>
                <w:sz w:val="20"/>
                <w:szCs w:val="20"/>
              </w:rPr>
              <w:t>Client Views and Contact lift club ower</w:t>
            </w:r>
          </w:p>
        </w:tc>
        <w:tc>
          <w:tcPr>
            <w:tcW w:w="5747" w:type="dxa"/>
          </w:tcPr>
          <w:p w:rsidR="00BF0C9A" w:rsidRPr="00B81C53" w:rsidRDefault="00BF0C9A" w:rsidP="00B11BA5">
            <w:pPr>
              <w:rPr>
                <w:rFonts w:cstheme="minorHAnsi"/>
                <w:b/>
                <w:bCs/>
                <w:sz w:val="20"/>
                <w:szCs w:val="20"/>
              </w:rPr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310"/>
        <w:tblW w:w="11448" w:type="dxa"/>
        <w:tblLook w:val="04A0" w:firstRow="1" w:lastRow="0" w:firstColumn="1" w:lastColumn="0" w:noHBand="0" w:noVBand="1"/>
      </w:tblPr>
      <w:tblGrid>
        <w:gridCol w:w="11448"/>
      </w:tblGrid>
      <w:tr w:rsidR="00BF0C9A" w:rsidRPr="00B81C53" w:rsidTr="00B11BA5">
        <w:tc>
          <w:tcPr>
            <w:tcW w:w="11448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 xml:space="preserve">Pre-conditions: </w:t>
            </w:r>
            <w:r>
              <w:rPr>
                <w:rFonts w:cstheme="minorHAnsi"/>
                <w:sz w:val="20"/>
                <w:szCs w:val="20"/>
              </w:rPr>
              <w:t>Client Wishes to View Available Lift Clubs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Dependencies:</w:t>
            </w:r>
            <w:r w:rsidRPr="00A03CDB">
              <w:rPr>
                <w:rFonts w:cstheme="minorHAnsi"/>
                <w:bCs/>
                <w:sz w:val="20"/>
                <w:szCs w:val="20"/>
              </w:rPr>
              <w:t xml:space="preserve"> Locations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8"/>
        <w:gridCol w:w="1584"/>
        <w:gridCol w:w="1366"/>
        <w:gridCol w:w="1581"/>
        <w:gridCol w:w="1560"/>
        <w:gridCol w:w="1487"/>
      </w:tblGrid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ep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Step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est Data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xpected Result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ctual Result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us</w:t>
            </w: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quest to View Lift Clubs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View Lift Clubs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ist Of Available Lift Clubs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Contact Lift Club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ift Club Admin Details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Lift Clubs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BMW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90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Navigates to Contact Lift Club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Contact Lift Club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vigate to p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ent Enters data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ame:</w:t>
            </w:r>
          </w:p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urname: etc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on Add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lick Save Data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</w:t>
            </w: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 xml:space="preserve">Data Captured </w:t>
            </w: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sponse Display</w:t>
            </w: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Return Message</w:t>
            </w: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  <w:tr w:rsidR="00BF0C9A" w:rsidTr="00B11BA5">
        <w:tc>
          <w:tcPr>
            <w:tcW w:w="1490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388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61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596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  <w:tc>
          <w:tcPr>
            <w:tcW w:w="1534" w:type="dxa"/>
          </w:tcPr>
          <w:p w:rsidR="00BF0C9A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View Available Lift Clubs:</w:t>
      </w: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noProof/>
          <w:lang w:eastAsia="en-ZA"/>
        </w:rPr>
        <w:lastRenderedPageBreak/>
        <w:drawing>
          <wp:inline distT="0" distB="0" distL="0" distR="0" wp14:anchorId="274AF974" wp14:editId="0250A897">
            <wp:extent cx="4657725" cy="2917825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475" t="9458" r="10259"/>
                    <a:stretch/>
                  </pic:blipFill>
                  <pic:spPr bwMode="auto">
                    <a:xfrm>
                      <a:off x="0" y="0"/>
                      <a:ext cx="4657725" cy="2917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Contact Lift Club Driver:</w:t>
      </w:r>
    </w:p>
    <w:p w:rsidR="00BF0C9A" w:rsidRDefault="00BF0C9A" w:rsidP="00BF0C9A">
      <w:pPr>
        <w:jc w:val="center"/>
        <w:rPr>
          <w:noProof/>
          <w:lang w:eastAsia="en-ZA"/>
        </w:rPr>
      </w:pPr>
    </w:p>
    <w:p w:rsidR="00BF0C9A" w:rsidRDefault="00BF0C9A" w:rsidP="00BF0C9A">
      <w:pPr>
        <w:jc w:val="center"/>
        <w:rPr>
          <w:b/>
          <w:sz w:val="20"/>
          <w:szCs w:val="20"/>
        </w:rPr>
      </w:pPr>
      <w:r>
        <w:rPr>
          <w:noProof/>
          <w:lang w:eastAsia="en-ZA"/>
        </w:rPr>
        <w:drawing>
          <wp:inline distT="0" distB="0" distL="0" distR="0" wp14:anchorId="6B606D56" wp14:editId="6D4F7D32">
            <wp:extent cx="4238625" cy="3079750"/>
            <wp:effectExtent l="0" t="0" r="9525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7977" t="4434" r="18070"/>
                    <a:stretch/>
                  </pic:blipFill>
                  <pic:spPr bwMode="auto">
                    <a:xfrm>
                      <a:off x="0" y="0"/>
                      <a:ext cx="4238625" cy="3079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0C9A" w:rsidRDefault="00BF0C9A" w:rsidP="00BF0C9A">
      <w:pPr>
        <w:jc w:val="center"/>
        <w:rPr>
          <w:b/>
          <w:sz w:val="20"/>
          <w:szCs w:val="20"/>
        </w:rPr>
      </w:pPr>
    </w:p>
    <w:p w:rsidR="00BF0C9A" w:rsidRPr="00B81C53" w:rsidRDefault="00BF0C9A" w:rsidP="00BF0C9A">
      <w:pPr>
        <w:jc w:val="center"/>
        <w:rPr>
          <w:b/>
          <w:sz w:val="20"/>
          <w:szCs w:val="20"/>
        </w:rPr>
      </w:pPr>
    </w:p>
    <w:tbl>
      <w:tblPr>
        <w:tblStyle w:val="TableGrid"/>
        <w:tblpPr w:leftFromText="180" w:rightFromText="180" w:vertAnchor="text" w:horzAnchor="margin" w:tblpXSpec="center" w:tblpY="101"/>
        <w:tblW w:w="11341" w:type="dxa"/>
        <w:tblLook w:val="04A0" w:firstRow="1" w:lastRow="0" w:firstColumn="1" w:lastColumn="0" w:noHBand="0" w:noVBand="1"/>
      </w:tblPr>
      <w:tblGrid>
        <w:gridCol w:w="11341"/>
      </w:tblGrid>
      <w:tr w:rsidR="00BF0C9A" w:rsidRPr="00B81C53" w:rsidTr="00B11BA5">
        <w:tc>
          <w:tcPr>
            <w:tcW w:w="11341" w:type="dxa"/>
          </w:tcPr>
          <w:p w:rsidR="00BF0C9A" w:rsidRPr="00B81C53" w:rsidRDefault="00BF0C9A" w:rsidP="00B11BA5">
            <w:pPr>
              <w:autoSpaceDE w:val="0"/>
              <w:autoSpaceDN w:val="0"/>
              <w:adjustRightInd w:val="0"/>
              <w:rPr>
                <w:rFonts w:cstheme="minorHAnsi"/>
                <w:b/>
                <w:bCs/>
                <w:sz w:val="20"/>
                <w:szCs w:val="20"/>
              </w:rPr>
            </w:pPr>
            <w:r w:rsidRPr="00B81C53">
              <w:rPr>
                <w:rFonts w:cstheme="minorHAnsi"/>
                <w:b/>
                <w:bCs/>
                <w:sz w:val="20"/>
                <w:szCs w:val="20"/>
              </w:rPr>
              <w:t>Post-conditions:</w:t>
            </w:r>
          </w:p>
          <w:p w:rsidR="00BF0C9A" w:rsidRDefault="00BF0C9A" w:rsidP="00B11BA5">
            <w:pPr>
              <w:rPr>
                <w:rFonts w:cstheme="minorHAnsi"/>
                <w:sz w:val="20"/>
                <w:szCs w:val="20"/>
              </w:rPr>
            </w:pPr>
            <w:r w:rsidRPr="00B81C53">
              <w:rPr>
                <w:rFonts w:cstheme="minorHAnsi"/>
                <w:sz w:val="20"/>
                <w:szCs w:val="20"/>
              </w:rPr>
              <w:t>User is validated with database and successfully login to account. The account session details are logged in database.</w:t>
            </w:r>
          </w:p>
          <w:p w:rsidR="00BF0C9A" w:rsidRPr="00B81C53" w:rsidRDefault="00BF0C9A" w:rsidP="00B11BA5">
            <w:pPr>
              <w:rPr>
                <w:rFonts w:cstheme="minorHAnsi"/>
                <w:b/>
                <w:sz w:val="20"/>
                <w:szCs w:val="20"/>
              </w:rPr>
            </w:pPr>
            <w:r>
              <w:rPr>
                <w:rFonts w:cstheme="minorHAnsi"/>
                <w:sz w:val="20"/>
                <w:szCs w:val="20"/>
              </w:rPr>
              <w:t>The vehicle is hired by the client.</w:t>
            </w: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  <w:p w:rsidR="00BF0C9A" w:rsidRPr="00B81C53" w:rsidRDefault="00BF0C9A" w:rsidP="00B11BA5">
            <w:pPr>
              <w:rPr>
                <w:b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jc w:val="center"/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4654"/>
        <w:gridCol w:w="4654"/>
      </w:tblGrid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4654"/>
        <w:gridCol w:w="4654"/>
      </w:tblGrid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rPr>
          <w:b/>
          <w:sz w:val="20"/>
          <w:szCs w:val="20"/>
        </w:rPr>
      </w:pPr>
    </w:p>
    <w:p w:rsidR="00BF0C9A" w:rsidRPr="00B81C53" w:rsidRDefault="00BF0C9A" w:rsidP="00BF0C9A">
      <w:pPr>
        <w:rPr>
          <w:b/>
          <w:sz w:val="20"/>
          <w:szCs w:val="20"/>
        </w:rPr>
      </w:pPr>
    </w:p>
    <w:tbl>
      <w:tblPr>
        <w:tblW w:w="0" w:type="auto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4654"/>
        <w:gridCol w:w="4654"/>
      </w:tblGrid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F0C9A" w:rsidRPr="00B81C53" w:rsidTr="00B11BA5">
        <w:trPr>
          <w:trHeight w:val="109"/>
        </w:trPr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4654" w:type="dxa"/>
          </w:tcPr>
          <w:p w:rsidR="00BF0C9A" w:rsidRPr="00B81C53" w:rsidRDefault="00BF0C9A" w:rsidP="00B11BA5">
            <w:pPr>
              <w:pStyle w:val="Defaul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BF0C9A" w:rsidRPr="00B81C53" w:rsidRDefault="00BF0C9A" w:rsidP="00BF0C9A">
      <w:pPr>
        <w:rPr>
          <w:b/>
          <w:sz w:val="20"/>
          <w:szCs w:val="20"/>
        </w:rPr>
      </w:pPr>
    </w:p>
    <w:p w:rsidR="00BD445B" w:rsidRDefault="00BD445B" w:rsidP="00BD445B"/>
    <w:p w:rsidR="00221E55" w:rsidRDefault="00800132" w:rsidP="009A5D06">
      <w:pPr>
        <w:ind w:firstLine="720"/>
      </w:pPr>
      <w:r>
        <w:object w:dxaOrig="10081" w:dyaOrig="5566">
          <v:shape id="_x0000_i1029" type="#_x0000_t75" style="width:450.75pt;height:249pt" o:ole="">
            <v:imagedata r:id="rId23" o:title=""/>
          </v:shape>
          <o:OLEObject Type="Embed" ProgID="Visio.Drawing.15" ShapeID="_x0000_i1029" DrawAspect="Content" ObjectID="_1605608355" r:id="rId24"/>
        </w:object>
      </w:r>
    </w:p>
    <w:p w:rsidR="00221E55" w:rsidRDefault="00221E55" w:rsidP="00221E55"/>
    <w:p w:rsidR="009A5D06" w:rsidRDefault="009A5D06" w:rsidP="00221E55"/>
    <w:p w:rsidR="00800132" w:rsidRDefault="00800132" w:rsidP="00221E55"/>
    <w:p w:rsidR="00800132" w:rsidRDefault="00800132" w:rsidP="00800132"/>
    <w:p w:rsidR="009A5D06" w:rsidRPr="00800132" w:rsidRDefault="00800132" w:rsidP="00800132">
      <w:pPr>
        <w:tabs>
          <w:tab w:val="left" w:pos="1230"/>
        </w:tabs>
      </w:pPr>
      <w:r>
        <w:lastRenderedPageBreak/>
        <w:tab/>
      </w:r>
      <w:r>
        <w:object w:dxaOrig="10051" w:dyaOrig="5566">
          <v:shape id="_x0000_i1030" type="#_x0000_t75" style="width:451.5pt;height:249.75pt" o:ole="">
            <v:imagedata r:id="rId25" o:title=""/>
          </v:shape>
          <o:OLEObject Type="Embed" ProgID="Visio.Drawing.15" ShapeID="_x0000_i1030" DrawAspect="Content" ObjectID="_1605608356" r:id="rId26"/>
        </w:object>
      </w:r>
    </w:p>
    <w:p w:rsidR="009A5D06" w:rsidRDefault="009A5D06" w:rsidP="00221E55">
      <w:r>
        <w:object w:dxaOrig="10051" w:dyaOrig="5566">
          <v:shape id="_x0000_i1031" type="#_x0000_t75" style="width:451.5pt;height:249.75pt" o:ole="">
            <v:imagedata r:id="rId27" o:title=""/>
          </v:shape>
          <o:OLEObject Type="Embed" ProgID="Visio.Drawing.15" ShapeID="_x0000_i1031" DrawAspect="Content" ObjectID="_1605608357" r:id="rId28"/>
        </w:object>
      </w:r>
    </w:p>
    <w:p w:rsidR="00BD06DA" w:rsidRDefault="00BD06DA" w:rsidP="00221E55">
      <w:r>
        <w:object w:dxaOrig="10051" w:dyaOrig="5566">
          <v:shape id="_x0000_i1032" type="#_x0000_t75" style="width:451.5pt;height:249.75pt" o:ole="">
            <v:imagedata r:id="rId29" o:title=""/>
          </v:shape>
          <o:OLEObject Type="Embed" ProgID="Visio.Drawing.15" ShapeID="_x0000_i1032" DrawAspect="Content" ObjectID="_1605608358" r:id="rId30"/>
        </w:object>
      </w:r>
    </w:p>
    <w:p w:rsidR="00BD06DA" w:rsidRDefault="00BD06DA" w:rsidP="00221E55"/>
    <w:p w:rsidR="00BD06DA" w:rsidRDefault="00BD06DA" w:rsidP="00221E55">
      <w:r>
        <w:object w:dxaOrig="10051" w:dyaOrig="5566">
          <v:shape id="_x0000_i1033" type="#_x0000_t75" style="width:451.5pt;height:249.75pt" o:ole="">
            <v:imagedata r:id="rId31" o:title=""/>
          </v:shape>
          <o:OLEObject Type="Embed" ProgID="Visio.Drawing.15" ShapeID="_x0000_i1033" DrawAspect="Content" ObjectID="_1605608359" r:id="rId32"/>
        </w:object>
      </w:r>
    </w:p>
    <w:p w:rsidR="00BD06DA" w:rsidRDefault="00800132" w:rsidP="00221E55">
      <w:r>
        <w:object w:dxaOrig="10051" w:dyaOrig="5566">
          <v:shape id="_x0000_i1034" type="#_x0000_t75" style="width:451.5pt;height:249.75pt" o:ole="">
            <v:imagedata r:id="rId33" o:title=""/>
          </v:shape>
          <o:OLEObject Type="Embed" ProgID="Visio.Drawing.15" ShapeID="_x0000_i1034" DrawAspect="Content" ObjectID="_1605608360" r:id="rId34"/>
        </w:object>
      </w:r>
    </w:p>
    <w:p w:rsidR="00800132" w:rsidRDefault="00800132" w:rsidP="00221E55"/>
    <w:p w:rsidR="00800132" w:rsidRDefault="00800132" w:rsidP="00221E55">
      <w:r>
        <w:object w:dxaOrig="10051" w:dyaOrig="5566">
          <v:shape id="_x0000_i1035" type="#_x0000_t75" style="width:451.5pt;height:249.75pt" o:ole="">
            <v:imagedata r:id="rId35" o:title=""/>
          </v:shape>
          <o:OLEObject Type="Embed" ProgID="Visio.Drawing.15" ShapeID="_x0000_i1035" DrawAspect="Content" ObjectID="_1605608361" r:id="rId36"/>
        </w:object>
      </w:r>
    </w:p>
    <w:p w:rsidR="00800132" w:rsidRDefault="00800132" w:rsidP="00221E55"/>
    <w:p w:rsidR="00800132" w:rsidRDefault="00800132" w:rsidP="00221E55">
      <w:r>
        <w:object w:dxaOrig="10051" w:dyaOrig="5566">
          <v:shape id="_x0000_i1036" type="#_x0000_t75" style="width:451.5pt;height:249.75pt" o:ole="">
            <v:imagedata r:id="rId37" o:title=""/>
          </v:shape>
          <o:OLEObject Type="Embed" ProgID="Visio.Drawing.15" ShapeID="_x0000_i1036" DrawAspect="Content" ObjectID="_1605608362" r:id="rId38"/>
        </w:object>
      </w:r>
    </w:p>
    <w:p w:rsidR="00800132" w:rsidRDefault="00800132" w:rsidP="00221E55"/>
    <w:p w:rsidR="00800132" w:rsidRDefault="00800132" w:rsidP="00221E55">
      <w:r>
        <w:object w:dxaOrig="10051" w:dyaOrig="5566">
          <v:shape id="_x0000_i1037" type="#_x0000_t75" style="width:451.5pt;height:249.75pt" o:ole="">
            <v:imagedata r:id="rId39" o:title=""/>
          </v:shape>
          <o:OLEObject Type="Embed" ProgID="Visio.Drawing.15" ShapeID="_x0000_i1037" DrawAspect="Content" ObjectID="_1605608363" r:id="rId40"/>
        </w:object>
      </w:r>
    </w:p>
    <w:p w:rsidR="00800132" w:rsidRDefault="00800132" w:rsidP="00221E55"/>
    <w:p w:rsidR="00800132" w:rsidRDefault="00800132" w:rsidP="00221E55">
      <w:r>
        <w:object w:dxaOrig="10051" w:dyaOrig="5566">
          <v:shape id="_x0000_i1038" type="#_x0000_t75" style="width:451.5pt;height:249.75pt" o:ole="">
            <v:imagedata r:id="rId41" o:title=""/>
          </v:shape>
          <o:OLEObject Type="Embed" ProgID="Visio.Drawing.15" ShapeID="_x0000_i1038" DrawAspect="Content" ObjectID="_1605608364" r:id="rId42"/>
        </w:object>
      </w:r>
    </w:p>
    <w:p w:rsidR="00800132" w:rsidRDefault="00800132" w:rsidP="00221E55"/>
    <w:p w:rsidR="00800132" w:rsidRDefault="00800132" w:rsidP="00221E55">
      <w:r>
        <w:object w:dxaOrig="10051" w:dyaOrig="5566">
          <v:shape id="_x0000_i1039" type="#_x0000_t75" style="width:451.5pt;height:249.75pt" o:ole="">
            <v:imagedata r:id="rId43" o:title=""/>
          </v:shape>
          <o:OLEObject Type="Embed" ProgID="Visio.Drawing.15" ShapeID="_x0000_i1039" DrawAspect="Content" ObjectID="_1605608365" r:id="rId44"/>
        </w:object>
      </w:r>
    </w:p>
    <w:p w:rsidR="00221E55" w:rsidRDefault="00221E55" w:rsidP="00221E55">
      <w:r>
        <w:t>/*</w:t>
      </w:r>
    </w:p>
    <w:p w:rsidR="00BD06DA" w:rsidRDefault="00BD06DA" w:rsidP="00221E55"/>
    <w:p w:rsidR="00221E55" w:rsidRDefault="00221E55" w:rsidP="00221E55">
      <w:r>
        <w:t>SQLyog Community Edition- MySQL GUI v5.22a</w:t>
      </w:r>
    </w:p>
    <w:p w:rsidR="00221E55" w:rsidRDefault="00221E55" w:rsidP="00221E55">
      <w:r>
        <w:t>Host - 5.1.30-community : Database - transy</w:t>
      </w:r>
    </w:p>
    <w:p w:rsidR="00221E55" w:rsidRDefault="00221E55" w:rsidP="00221E55">
      <w:r>
        <w:t>*********************************************************************</w:t>
      </w:r>
    </w:p>
    <w:p w:rsidR="00221E55" w:rsidRDefault="00221E55" w:rsidP="00221E55">
      <w:r>
        <w:t>Server version : 5.1.30-community</w:t>
      </w:r>
    </w:p>
    <w:p w:rsidR="00221E55" w:rsidRDefault="00221E55" w:rsidP="00221E55">
      <w:r>
        <w:lastRenderedPageBreak/>
        <w:t>*/</w:t>
      </w:r>
      <w:r>
        <w:cr/>
      </w:r>
    </w:p>
    <w:p w:rsidR="00221E55" w:rsidRDefault="00221E55" w:rsidP="00221E55"/>
    <w:p w:rsidR="00221E55" w:rsidRDefault="00221E55" w:rsidP="00221E55">
      <w:r>
        <w:t>/*!40101 SET NAMES utf8 */;</w:t>
      </w:r>
    </w:p>
    <w:p w:rsidR="00221E55" w:rsidRDefault="00221E55" w:rsidP="00221E55"/>
    <w:p w:rsidR="00221E55" w:rsidRDefault="00221E55" w:rsidP="00221E55">
      <w:r>
        <w:t>/*!40101 SET SQL_MODE=''*/;</w:t>
      </w:r>
    </w:p>
    <w:p w:rsidR="00221E55" w:rsidRDefault="00221E55" w:rsidP="00221E55"/>
    <w:p w:rsidR="00221E55" w:rsidRDefault="00221E55" w:rsidP="00221E55">
      <w:r>
        <w:t>create database if not exists `transy`;</w:t>
      </w:r>
    </w:p>
    <w:p w:rsidR="00221E55" w:rsidRDefault="00221E55" w:rsidP="00221E55"/>
    <w:p w:rsidR="00221E55" w:rsidRDefault="00221E55" w:rsidP="00221E55">
      <w:r>
        <w:t>USE `transy`;</w:t>
      </w:r>
    </w:p>
    <w:p w:rsidR="00221E55" w:rsidRDefault="00221E55" w:rsidP="00221E55"/>
    <w:p w:rsidR="00221E55" w:rsidRDefault="00221E55" w:rsidP="00221E55">
      <w:r>
        <w:t>/*!40014 SET @OLD_FOREIGN_KEY_CHECKS=@@FOREIGN_KEY_CHECKS, FOREIGN_KEY_CHECKS=0 */;</w:t>
      </w:r>
    </w:p>
    <w:p w:rsidR="00221E55" w:rsidRDefault="00221E55" w:rsidP="00221E55">
      <w:r>
        <w:t>/*!40101 SET @OLD_SQL_MODE=@@SQL_MODE, SQL_MODE='NO_AUTO_VALUE_ON_ZERO' */;</w:t>
      </w:r>
    </w:p>
    <w:p w:rsidR="00221E55" w:rsidRDefault="00221E55" w:rsidP="00221E55"/>
    <w:p w:rsidR="00221E55" w:rsidRDefault="00221E55" w:rsidP="00221E55">
      <w:r>
        <w:t>/*Table structure for table `photos` */</w:t>
      </w:r>
    </w:p>
    <w:p w:rsidR="00221E55" w:rsidRDefault="00221E55" w:rsidP="00221E55"/>
    <w:p w:rsidR="00221E55" w:rsidRDefault="00221E55" w:rsidP="00221E55">
      <w:r>
        <w:t>DROP TABLE IF EXISTS `photos`;</w:t>
      </w:r>
    </w:p>
    <w:p w:rsidR="00221E55" w:rsidRDefault="00221E55" w:rsidP="00221E55"/>
    <w:p w:rsidR="00221E55" w:rsidRDefault="00221E55" w:rsidP="00221E55">
      <w:r>
        <w:t>CREATE TABLE `photos` (</w:t>
      </w:r>
    </w:p>
    <w:p w:rsidR="00221E55" w:rsidRDefault="00221E55" w:rsidP="00221E55">
      <w:r>
        <w:t xml:space="preserve">  `id` int(11) NOT NULL AUTO_INCREMENT,</w:t>
      </w:r>
    </w:p>
    <w:p w:rsidR="00221E55" w:rsidRDefault="00221E55" w:rsidP="00221E55">
      <w:r>
        <w:t xml:space="preserve">  `location` varchar(100) NOT NULL,</w:t>
      </w:r>
    </w:p>
    <w:p w:rsidR="00221E55" w:rsidRDefault="00221E55" w:rsidP="00221E55">
      <w:r>
        <w:t xml:space="preserve">  `caption` varchar(100) NOT NULL,</w:t>
      </w:r>
    </w:p>
    <w:p w:rsidR="00221E55" w:rsidRDefault="00221E55" w:rsidP="00221E55">
      <w:r>
        <w:t xml:space="preserve">  PRIMARY KEY (`id`)</w:t>
      </w:r>
    </w:p>
    <w:p w:rsidR="00221E55" w:rsidRDefault="00221E55" w:rsidP="00221E55">
      <w:r>
        <w:t>) ENGINE=MyISAM AUTO_INCREMENT=5 DEFAULT CHARSET=latin1;</w:t>
      </w:r>
    </w:p>
    <w:p w:rsidR="00221E55" w:rsidRDefault="00221E55" w:rsidP="00221E55"/>
    <w:p w:rsidR="00221E55" w:rsidRDefault="00221E55" w:rsidP="00221E55">
      <w:r>
        <w:t>/*Data for the table `photos` */</w:t>
      </w:r>
    </w:p>
    <w:p w:rsidR="00221E55" w:rsidRDefault="00221E55" w:rsidP="00221E55"/>
    <w:p w:rsidR="00221E55" w:rsidRDefault="00221E55" w:rsidP="00221E55">
      <w:r>
        <w:t>insert  into `photos`(`id`,`location`,`caption`) values (3,'photos/the_joker_cartoon.jpg','caption'),(4,'photos/220px-Dark_Knight.jpg','batman');</w:t>
      </w:r>
    </w:p>
    <w:p w:rsidR="00221E55" w:rsidRDefault="00221E55" w:rsidP="00221E55"/>
    <w:p w:rsidR="00221E55" w:rsidRDefault="00221E55" w:rsidP="00221E55">
      <w:r>
        <w:t>/*Table structure for table `tblclient` */</w:t>
      </w:r>
    </w:p>
    <w:p w:rsidR="00221E55" w:rsidRDefault="00221E55" w:rsidP="00221E55"/>
    <w:p w:rsidR="00221E55" w:rsidRDefault="00221E55" w:rsidP="00221E55">
      <w:r>
        <w:t>DROP TABLE IF EXISTS `tblclient`;</w:t>
      </w:r>
    </w:p>
    <w:p w:rsidR="00221E55" w:rsidRDefault="00221E55" w:rsidP="00221E55"/>
    <w:p w:rsidR="00221E55" w:rsidRDefault="00221E55" w:rsidP="00221E55">
      <w:r>
        <w:t>CREATE TABLE `tblclient` (</w:t>
      </w:r>
    </w:p>
    <w:p w:rsidR="00221E55" w:rsidRDefault="00221E55" w:rsidP="00221E55">
      <w:r>
        <w:t xml:space="preserve">  `cl_no` int(5) unsigned zerofill NOT NULL AUTO_INCREMENT,</w:t>
      </w:r>
    </w:p>
    <w:p w:rsidR="00221E55" w:rsidRDefault="00221E55" w:rsidP="00221E55">
      <w:r>
        <w:t xml:space="preserve">  `cl_name` varchar(25) DEFAULT NULL,</w:t>
      </w:r>
    </w:p>
    <w:p w:rsidR="00221E55" w:rsidRDefault="00221E55" w:rsidP="00221E55">
      <w:r>
        <w:t xml:space="preserve">  `cl_surname` varchar(25) DEFAULT NULL,</w:t>
      </w:r>
    </w:p>
    <w:p w:rsidR="00221E55" w:rsidRDefault="00221E55" w:rsidP="00221E55">
      <w:r>
        <w:t xml:space="preserve">  `cl_cellno` varchar(10) DEFAULT NULL,</w:t>
      </w:r>
    </w:p>
    <w:p w:rsidR="00221E55" w:rsidRDefault="00221E55" w:rsidP="00221E55">
      <w:r>
        <w:t xml:space="preserve">  `cl_email` varchar(20) DEFAULT NULL,</w:t>
      </w:r>
    </w:p>
    <w:p w:rsidR="00221E55" w:rsidRDefault="00221E55" w:rsidP="00221E55">
      <w:r>
        <w:t xml:space="preserve">  `user_id` int(5) DEFAULT NULL,</w:t>
      </w:r>
    </w:p>
    <w:p w:rsidR="00221E55" w:rsidRDefault="00221E55" w:rsidP="00221E55">
      <w:r>
        <w:t xml:space="preserve">  `cl_date` date DEFAULT NULL,</w:t>
      </w:r>
    </w:p>
    <w:p w:rsidR="00221E55" w:rsidRDefault="00221E55" w:rsidP="00221E55">
      <w:r>
        <w:t xml:space="preserve">  PRIMARY KEY (`cl_no`)</w:t>
      </w:r>
    </w:p>
    <w:p w:rsidR="00221E55" w:rsidRDefault="00221E55" w:rsidP="00221E55">
      <w:r>
        <w:t>) ENGINE=InnoDB AUTO_INCREMENT=43 DEFAULT CHARSET=latin1;</w:t>
      </w:r>
    </w:p>
    <w:p w:rsidR="00221E55" w:rsidRDefault="00221E55" w:rsidP="00221E55"/>
    <w:p w:rsidR="00221E55" w:rsidRDefault="00221E55" w:rsidP="00221E55">
      <w:r>
        <w:t>/*Data for the table `tblclient` */</w:t>
      </w:r>
    </w:p>
    <w:p w:rsidR="00221E55" w:rsidRDefault="00221E55" w:rsidP="00221E55"/>
    <w:p w:rsidR="00221E55" w:rsidRDefault="00221E55" w:rsidP="00221E55">
      <w:r>
        <w:t>insert  into `tblclient`(`cl_no`,`cl_name`,`cl_surname`,`cl_cellno`,`cl_email`,`user_id`,`cl_date`) values (00001,'Hendry','Tompson','0741234569','hentom@gmail.com',39,'2018-11-23'),(00002,'Bongane','Simelane','0718529631','bonsim@gmail.com',NULL,'2018-11-13'),(00003,'Keith','Krugel','0826598745','keikru@gmail.com',NULL,'2018-11-22'),(00004,'Zakhele','Sithole','0600032582','zaksit@gmail.com',NULL,'2018-11-23'),(00005,'Michelle','Bower','0728513698','micbow@gmail.com',NULL,'2018-11-29'),(00006,'Mabuyi','Mokoena','0831478523','mabmok@gmail.com',NULL,'2018-11-23'),(00007,'Sarah','Nell','0762144911','sarnel@gmail.com',NULL,'2018-11-13'),(00008,'Ike','Nomazulu','0762434951','ikenom@gmail.com',NULL,'2018-11-29'),(00009,'Mike','Stevens','0734567398','mikste@gmail.com',NULL,'2018-11-22'),(00010,'Zake','Wallens','0762144914','zakwal@gmail.com',NULL,'2018-11-28'),(00011,'John','Themba','0832576895','johthe@gmail.com',NULL,'2018-11-23'),(00012,'Sizwe','Khumalo','0762344658','sizkhu@gmail.com',NULL,'2018-11-13'),(00013,'Sandile','Shabangu','0634586798','sansha@gmail.com',NULL,'2018-11-22'),(00014,'Michael','Nkosi','0762144923','micnko@gmail.com',NULL,'2018-11-28'),(00015,'Faizel','Naidoo','0723475968','fainai@gmail.com',NULL,'2018-11-29'),(00016,'Zake','Phillips','0713473468','zakphi@gmail.com',NULL,'2018-11-22'),(00017,'Mike','Skosana','0723445954','miksko@gmail.com',NULL,'2018-11-23'),(00018,'Keisha','Ledimo','0733471258','keiled@gmail.com',NULL,'2018-11-13'),(00019,'Lebo','Mokoena','0723473457','lebmok@gmail.com',NULL,'2018-11-22'),(00020,'Lasaros','Gumani','0765423467','lasgum@gmail.com',NULL,'2018-11-29'),(00021,'Precious','Mgidi','0723475876','premgi@gmail.com',NULL,'2018-11-13'),(00022,'John','Sefako','0632749576','johsef@gmail.com',NULL,'2018-11-</w:t>
      </w:r>
      <w:r>
        <w:lastRenderedPageBreak/>
        <w:t>22'),(00023,'Jooseph','Maroga','0723475945','joomar@gmail.com',NULL,'2018-11-23'),(00024,'Zaka','Simelani','0824566979','zaksim@gmail.com',NULL,'2018-11-13'),(00025,'Rayah','Malatji','0637685943','raymal@gmail.com',NULL,'2018-11-29'),(00026,'Andrew','Nkamoni','0745768493','andnka@gmail.com',NULL,'2018-11-23'),(00027,'Andris','Mokwana','0834756983','andmok@gmail.com',NULL,'2018-11-28'),(00028,'Andy','Lebese','0714759674','andleb@gmail.com',NULL,'2018-11-13'),(00029,'Given','Sithole','0606583645','givsit@gmail.com',NULL,'2018-11-22'),(00030,'Sphe','Lebepe','0795564354','sphleb@gmail.com',NULL,'2018-11-28'),(00032,'Mike','Khumalo','0721548914','xse@gmail.com',NULL,'2018-11-29'),(00033,'Kat','Mokwena','0765973125','kat@gmail.com',33,'2018-11-13'),(00042,'jack','mabu','0125896312','jack@gmail.com',38,'2018-11-23');</w:t>
      </w:r>
    </w:p>
    <w:p w:rsidR="00221E55" w:rsidRDefault="00221E55" w:rsidP="00221E55"/>
    <w:p w:rsidR="00221E55" w:rsidRDefault="00221E55" w:rsidP="00221E55">
      <w:r>
        <w:t>/*Table structure for table `tbldriver` */</w:t>
      </w:r>
    </w:p>
    <w:p w:rsidR="00221E55" w:rsidRDefault="00221E55" w:rsidP="00221E55"/>
    <w:p w:rsidR="00221E55" w:rsidRDefault="00221E55" w:rsidP="00221E55">
      <w:r>
        <w:t>DROP TABLE IF EXISTS `tbldriver`;</w:t>
      </w:r>
    </w:p>
    <w:p w:rsidR="00221E55" w:rsidRDefault="00221E55" w:rsidP="00221E55"/>
    <w:p w:rsidR="00221E55" w:rsidRDefault="00221E55" w:rsidP="00221E55">
      <w:r>
        <w:t>CREATE TABLE `tbldriver` (</w:t>
      </w:r>
    </w:p>
    <w:p w:rsidR="00221E55" w:rsidRDefault="00221E55" w:rsidP="00221E55">
      <w:r>
        <w:t xml:space="preserve">  `dr_no` int(5) unsigned zerofill NOT NULL AUTO_INCREMENT,</w:t>
      </w:r>
    </w:p>
    <w:p w:rsidR="00221E55" w:rsidRDefault="00221E55" w:rsidP="00221E55">
      <w:r>
        <w:t xml:space="preserve">  `dr_name` varchar(15) DEFAULT NULL,</w:t>
      </w:r>
    </w:p>
    <w:p w:rsidR="00221E55" w:rsidRDefault="00221E55" w:rsidP="00221E55">
      <w:r>
        <w:t xml:space="preserve">  `dr_surname` varchar(15) DEFAULT NULL,</w:t>
      </w:r>
    </w:p>
    <w:p w:rsidR="00221E55" w:rsidRDefault="00221E55" w:rsidP="00221E55">
      <w:r>
        <w:t xml:space="preserve">  `dr_email` varchar(20) DEFAULT NULL,</w:t>
      </w:r>
    </w:p>
    <w:p w:rsidR="00221E55" w:rsidRDefault="00221E55" w:rsidP="00221E55">
      <w:r>
        <w:t xml:space="preserve">  `dr_cellno` varchar(10) DEFAULT NULL,</w:t>
      </w:r>
    </w:p>
    <w:p w:rsidR="00221E55" w:rsidRDefault="00221E55" w:rsidP="00221E55">
      <w:r>
        <w:t xml:space="preserve">  `dr_licenseType` varchar(8) DEFAULT NULL,</w:t>
      </w:r>
    </w:p>
    <w:p w:rsidR="00221E55" w:rsidRDefault="00221E55" w:rsidP="00221E55">
      <w:r>
        <w:t xml:space="preserve">  `dr_amount` float(5,2) DEFAULT NULL,</w:t>
      </w:r>
    </w:p>
    <w:p w:rsidR="00221E55" w:rsidRDefault="00221E55" w:rsidP="00221E55">
      <w:r>
        <w:t xml:space="preserve">  `loc_no` int(5) unsigned DEFAULT NULL,</w:t>
      </w:r>
    </w:p>
    <w:p w:rsidR="00221E55" w:rsidRDefault="00221E55" w:rsidP="00221E55">
      <w:r>
        <w:t xml:space="preserve">  `dr_experience` varchar(50) DEFAULT NULL,</w:t>
      </w:r>
    </w:p>
    <w:p w:rsidR="00221E55" w:rsidRDefault="00221E55" w:rsidP="00221E55">
      <w:r>
        <w:t xml:space="preserve">  `dr_image` varchar(100) DEFAULT NULL,</w:t>
      </w:r>
    </w:p>
    <w:p w:rsidR="00221E55" w:rsidRDefault="00221E55" w:rsidP="00221E55">
      <w:r>
        <w:t xml:space="preserve">  `cl_no` int(5) DEFAULT NULL,</w:t>
      </w:r>
    </w:p>
    <w:p w:rsidR="00221E55" w:rsidRDefault="00221E55" w:rsidP="00221E55">
      <w:r>
        <w:t xml:space="preserve">  PRIMARY KEY (`dr_no`),</w:t>
      </w:r>
    </w:p>
    <w:p w:rsidR="00221E55" w:rsidRDefault="00221E55" w:rsidP="00221E55">
      <w:r>
        <w:t xml:space="preserve">  KEY `FK_tbldriver` (`loc_no`),</w:t>
      </w:r>
    </w:p>
    <w:p w:rsidR="00221E55" w:rsidRDefault="00221E55" w:rsidP="00221E55">
      <w:r>
        <w:t xml:space="preserve">  CONSTRAINT `FK_tbldriver` FOREIGN KEY (`loc_no`) REFERENCES `tbllocation` (`loc_no`)</w:t>
      </w:r>
    </w:p>
    <w:p w:rsidR="00221E55" w:rsidRDefault="00221E55" w:rsidP="00221E55">
      <w:r>
        <w:t>) ENGINE=InnoDB AUTO_INCREMENT=73 DEFAULT CHARSET=latin1;</w:t>
      </w:r>
    </w:p>
    <w:p w:rsidR="00221E55" w:rsidRDefault="00221E55" w:rsidP="00221E55"/>
    <w:p w:rsidR="00221E55" w:rsidRDefault="00221E55" w:rsidP="00221E55">
      <w:r>
        <w:t>/*Data for the table `tbldriver` */</w:t>
      </w:r>
    </w:p>
    <w:p w:rsidR="00221E55" w:rsidRDefault="00221E55" w:rsidP="00221E55"/>
    <w:p w:rsidR="00221E55" w:rsidRDefault="00221E55" w:rsidP="00221E55">
      <w:r>
        <w:t>insert  into `tbldriver`(`dr_no`,`dr_name`,`dr_surname`,`dr_email`,`dr_cellno`,`dr_licenseType`,`dr_amount`,`loc_no`,`dr_experience`,`dr_image`,`cl_no`) values (00000,'Will','Dannahh','wildan@gmail.com','0727838986','Code 8',652.00,1,'Bus Driver','',NULL),(00001,'Peter','Mahlangu','petmah@gmail.com','0712589362','Code 10',120.00,1,'Trucks','Images/Drivers/clive.jpg',NULL),(00002,'Xolani','Ngamone','xolsim@gmail.com','0826985123','Code 14',300.00,1,'Delivery driver','Images/Drivers/judy.jpg',NULL),(00003,'Clive','Lebepe','clileb@gmail.com','0745698125','Code 8',150.00,1,'Bus driver','Images/Drivers/junior.jpg',NULL),(00004,'Junior','Tlou','juntlo@gmail.com','0836589125','Code 8',220.00,1,'Uber driver','Images/Drivers/katlego.jpg',NULL),(00005,'Phillip','Simelane','phisim@gmail.com','0731258478','Code 8',420.00,1,'Delivery driver','Images/Drivers/phillip.jpg',NULL),(00072,'mpho','lebepe','mpho@gmail.com','0826985124','Code 10',350.00,1,'5 years','./Images/Drivers/TUTbrandScreenSave.png',NULL);</w:t>
      </w:r>
    </w:p>
    <w:p w:rsidR="00221E55" w:rsidRDefault="00221E55" w:rsidP="00221E55"/>
    <w:p w:rsidR="00221E55" w:rsidRDefault="00221E55" w:rsidP="00221E55">
      <w:r>
        <w:t>/*Table structure for table `tblfeatures` */</w:t>
      </w:r>
    </w:p>
    <w:p w:rsidR="00221E55" w:rsidRDefault="00221E55" w:rsidP="00221E55"/>
    <w:p w:rsidR="00221E55" w:rsidRDefault="00221E55" w:rsidP="00221E55">
      <w:r>
        <w:t>DROP TABLE IF EXISTS `tblfeatures`;</w:t>
      </w:r>
    </w:p>
    <w:p w:rsidR="00221E55" w:rsidRDefault="00221E55" w:rsidP="00221E55"/>
    <w:p w:rsidR="00221E55" w:rsidRDefault="00221E55" w:rsidP="00221E55">
      <w:r>
        <w:t>CREATE TABLE `tblfeatures` (</w:t>
      </w:r>
    </w:p>
    <w:p w:rsidR="00221E55" w:rsidRDefault="00221E55" w:rsidP="00221E55">
      <w:r>
        <w:t xml:space="preserve">  `f_no` int(5) unsigned zerofill NOT NULL AUTO_INCREMENT,</w:t>
      </w:r>
    </w:p>
    <w:p w:rsidR="00221E55" w:rsidRDefault="00221E55" w:rsidP="00221E55">
      <w:r>
        <w:t xml:space="preserve">  `f_feature` varchar(20) DEFAULT NULL,</w:t>
      </w:r>
    </w:p>
    <w:p w:rsidR="00221E55" w:rsidRDefault="00221E55" w:rsidP="00221E55">
      <w:r>
        <w:t xml:space="preserve">  PRIMARY KEY (`f_no`)</w:t>
      </w:r>
    </w:p>
    <w:p w:rsidR="00221E55" w:rsidRDefault="00221E55" w:rsidP="00221E55">
      <w:r>
        <w:t>) ENGINE=InnoDB AUTO_INCREMENT=11 DEFAULT CHARSET=latin1;</w:t>
      </w:r>
    </w:p>
    <w:p w:rsidR="00221E55" w:rsidRDefault="00221E55" w:rsidP="00221E55"/>
    <w:p w:rsidR="00221E55" w:rsidRDefault="00221E55" w:rsidP="00221E55">
      <w:r>
        <w:t>/*Data for the table `tblfeatures` */</w:t>
      </w:r>
    </w:p>
    <w:p w:rsidR="00221E55" w:rsidRDefault="00221E55" w:rsidP="00221E55"/>
    <w:p w:rsidR="00221E55" w:rsidRDefault="00221E55" w:rsidP="00221E55">
      <w:r>
        <w:t>insert  into `tblfeatures`(`f_no`,`f_feature`) values (00001,'pdc'),(00002,'Leather seat'),(00003,'Sunroof'),(00004,'Sportpack'),(00005,'Navigation System'),(00006,'Anti Collusion Syste'),(00007,'Refridgerator'),(00008,'Remote keyless entry'),(00009,'Anti-locks brakes'),(00010,'Electronic stability');</w:t>
      </w:r>
    </w:p>
    <w:p w:rsidR="00221E55" w:rsidRDefault="00221E55" w:rsidP="00221E55"/>
    <w:p w:rsidR="00221E55" w:rsidRDefault="00221E55" w:rsidP="00221E55">
      <w:r>
        <w:t>/*Table structure for table `tblhiredriver` */</w:t>
      </w:r>
    </w:p>
    <w:p w:rsidR="00221E55" w:rsidRDefault="00221E55" w:rsidP="00221E55"/>
    <w:p w:rsidR="00221E55" w:rsidRDefault="00221E55" w:rsidP="00221E55">
      <w:r>
        <w:t>DROP TABLE IF EXISTS `tblhiredriver`;</w:t>
      </w:r>
    </w:p>
    <w:p w:rsidR="00221E55" w:rsidRDefault="00221E55" w:rsidP="00221E55"/>
    <w:p w:rsidR="00221E55" w:rsidRDefault="00221E55" w:rsidP="00221E55">
      <w:r>
        <w:t>CREATE TABLE `tblhiredriver` (</w:t>
      </w:r>
    </w:p>
    <w:p w:rsidR="00221E55" w:rsidRDefault="00221E55" w:rsidP="00221E55">
      <w:r>
        <w:t xml:space="preserve">  `hr_no` int(5) unsigned zerofill NOT NULL AUTO_INCREMENT,</w:t>
      </w:r>
    </w:p>
    <w:p w:rsidR="00221E55" w:rsidRDefault="00221E55" w:rsidP="00221E55">
      <w:r>
        <w:t xml:space="preserve">  `dr_no` int(5) unsigned DEFAULT NULL,</w:t>
      </w:r>
    </w:p>
    <w:p w:rsidR="00221E55" w:rsidRDefault="00221E55" w:rsidP="00221E55">
      <w:r>
        <w:t xml:space="preserve">  `cl_no` int(5) unsigned DEFAULT NULL,</w:t>
      </w:r>
    </w:p>
    <w:p w:rsidR="00221E55" w:rsidRDefault="00221E55" w:rsidP="00221E55">
      <w:r>
        <w:t xml:space="preserve">  `hr_date` date DEFAULT NULL,</w:t>
      </w:r>
    </w:p>
    <w:p w:rsidR="00221E55" w:rsidRDefault="00221E55" w:rsidP="00221E55">
      <w:r>
        <w:t xml:space="preserve">  PRIMARY KEY (`hr_no`),</w:t>
      </w:r>
    </w:p>
    <w:p w:rsidR="00221E55" w:rsidRDefault="00221E55" w:rsidP="00221E55">
      <w:r>
        <w:t xml:space="preserve">  KEY `FK_tblhiredriver` (`dr_no`),</w:t>
      </w:r>
    </w:p>
    <w:p w:rsidR="00221E55" w:rsidRDefault="00221E55" w:rsidP="00221E55">
      <w:r>
        <w:t xml:space="preserve">  KEY `FK_tbldriverClient` (`cl_no`),</w:t>
      </w:r>
    </w:p>
    <w:p w:rsidR="00221E55" w:rsidRDefault="00221E55" w:rsidP="00221E55">
      <w:r>
        <w:t xml:space="preserve">  CONSTRAINT `FK_tbldriverClient` FOREIGN KEY (`cl_no`) REFERENCES `tblclient` (`cl_no`),</w:t>
      </w:r>
    </w:p>
    <w:p w:rsidR="00221E55" w:rsidRDefault="00221E55" w:rsidP="00221E55">
      <w:r>
        <w:t xml:space="preserve">  CONSTRAINT `FK_tblhiredriver` FOREIGN KEY (`dr_no`) REFERENCES `tbldriver` (`dr_no`)</w:t>
      </w:r>
    </w:p>
    <w:p w:rsidR="00221E55" w:rsidRDefault="00221E55" w:rsidP="00221E55">
      <w:r>
        <w:t>) ENGINE=InnoDB AUTO_INCREMENT=21 DEFAULT CHARSET=latin1;</w:t>
      </w:r>
    </w:p>
    <w:p w:rsidR="00221E55" w:rsidRDefault="00221E55" w:rsidP="00221E55"/>
    <w:p w:rsidR="00221E55" w:rsidRDefault="00221E55" w:rsidP="00221E55">
      <w:r>
        <w:t>/*Data for the table `tblhiredriver` */</w:t>
      </w:r>
    </w:p>
    <w:p w:rsidR="00221E55" w:rsidRDefault="00221E55" w:rsidP="00221E55"/>
    <w:p w:rsidR="00221E55" w:rsidRDefault="00221E55" w:rsidP="00221E55">
      <w:r>
        <w:t>insert  into `tblhiredriver`(`hr_no`,`dr_no`,`cl_no`,`hr_date`) values (00001,1,1,'2018-06-01'),(00002,2,2,'2018-06-02'),(00003,3,3,'2018-07-01'),(00004,4,4,'2018-06-03'),(00005,5,5,'2018-07-04'),(00010,1,10,'2018-07-15'),(00019,3,1,'2018-11-26'),(00020,3,42,'2018-11-26');</w:t>
      </w:r>
    </w:p>
    <w:p w:rsidR="00221E55" w:rsidRDefault="00221E55" w:rsidP="00221E55"/>
    <w:p w:rsidR="00221E55" w:rsidRDefault="00221E55" w:rsidP="00221E55">
      <w:r>
        <w:t>/*Table structure for table `tblhirevehicle` */</w:t>
      </w:r>
    </w:p>
    <w:p w:rsidR="00221E55" w:rsidRDefault="00221E55" w:rsidP="00221E55"/>
    <w:p w:rsidR="00221E55" w:rsidRDefault="00221E55" w:rsidP="00221E55">
      <w:r>
        <w:t>DROP TABLE IF EXISTS `tblhirevehicle`;</w:t>
      </w:r>
    </w:p>
    <w:p w:rsidR="00221E55" w:rsidRDefault="00221E55" w:rsidP="00221E55"/>
    <w:p w:rsidR="00221E55" w:rsidRDefault="00221E55" w:rsidP="00221E55">
      <w:r>
        <w:t>CREATE TABLE `tblhirevehicle` (</w:t>
      </w:r>
    </w:p>
    <w:p w:rsidR="00221E55" w:rsidRDefault="00221E55" w:rsidP="00221E55">
      <w:r>
        <w:t xml:space="preserve">  `hv_no` int(5) unsigned zerofill NOT NULL AUTO_INCREMENT,</w:t>
      </w:r>
    </w:p>
    <w:p w:rsidR="00221E55" w:rsidRDefault="00221E55" w:rsidP="00221E55">
      <w:r>
        <w:t xml:space="preserve">  `v_no` int(5) unsigned DEFAULT NULL,</w:t>
      </w:r>
    </w:p>
    <w:p w:rsidR="00221E55" w:rsidRDefault="00221E55" w:rsidP="00221E55">
      <w:r>
        <w:t xml:space="preserve">  `cl_no` int(5) unsigned DEFAULT NULL,</w:t>
      </w:r>
    </w:p>
    <w:p w:rsidR="00221E55" w:rsidRDefault="00221E55" w:rsidP="00221E55">
      <w:r>
        <w:t xml:space="preserve">  `hv_date` date DEFAULT NULL,</w:t>
      </w:r>
    </w:p>
    <w:p w:rsidR="00221E55" w:rsidRDefault="00221E55" w:rsidP="00221E55">
      <w:r>
        <w:t xml:space="preserve">  PRIMARY KEY (`hv_no`),</w:t>
      </w:r>
    </w:p>
    <w:p w:rsidR="00221E55" w:rsidRDefault="00221E55" w:rsidP="00221E55">
      <w:r>
        <w:t xml:space="preserve">  KEY `FK_tblhirevehicle` (`v_no`),</w:t>
      </w:r>
    </w:p>
    <w:p w:rsidR="00221E55" w:rsidRDefault="00221E55" w:rsidP="00221E55">
      <w:r>
        <w:t xml:space="preserve">  KEY `FK_tblhirevehcle` (`cl_no`),</w:t>
      </w:r>
    </w:p>
    <w:p w:rsidR="00221E55" w:rsidRDefault="00221E55" w:rsidP="00221E55">
      <w:r>
        <w:t xml:space="preserve">  CONSTRAINT `FK_tblhirevehcle` FOREIGN KEY (`cl_no`) REFERENCES `tblclient` (`cl_no`),</w:t>
      </w:r>
    </w:p>
    <w:p w:rsidR="00221E55" w:rsidRDefault="00221E55" w:rsidP="00221E55">
      <w:r>
        <w:lastRenderedPageBreak/>
        <w:t xml:space="preserve">  CONSTRAINT `FK_tblhirevehicle` FOREIGN KEY (`v_no`) REFERENCES `tblvehicle` (`v_no`)</w:t>
      </w:r>
    </w:p>
    <w:p w:rsidR="00221E55" w:rsidRDefault="00221E55" w:rsidP="00221E55">
      <w:r>
        <w:t>) ENGINE=InnoDB AUTO_INCREMENT=11 DEFAULT CHARSET=latin1;</w:t>
      </w:r>
    </w:p>
    <w:p w:rsidR="00221E55" w:rsidRDefault="00221E55" w:rsidP="00221E55"/>
    <w:p w:rsidR="00221E55" w:rsidRDefault="00221E55" w:rsidP="00221E55">
      <w:r>
        <w:t>/*Data for the table `tblhirevehicle` */</w:t>
      </w:r>
    </w:p>
    <w:p w:rsidR="00221E55" w:rsidRDefault="00221E55" w:rsidP="00221E55"/>
    <w:p w:rsidR="00221E55" w:rsidRDefault="00221E55" w:rsidP="00221E55">
      <w:r>
        <w:t>insert  into `tblhirevehicle`(`hv_no`,`v_no`,`cl_no`,`hv_date`) values (00001,1,11,'2018-06-02'),(00002,2,12,'2018-07-01'),(00003,3,13,'2018-06-29'),(00004,4,14,'2018-06-10'),(00005,5,15,'2018-07-03'),(00006,6,16,'2018-06-01'),(00007,7,17,'2018-07-20'),(00008,1,18,'2018-07-01'),(00009,4,19,'2018-06-11'),(00010,3,20,'2018-07-14');</w:t>
      </w:r>
    </w:p>
    <w:p w:rsidR="00221E55" w:rsidRDefault="00221E55" w:rsidP="00221E55"/>
    <w:p w:rsidR="00221E55" w:rsidRDefault="00221E55" w:rsidP="00221E55">
      <w:r>
        <w:t>/*Table structure for table `tbljoinliftclub` */</w:t>
      </w:r>
    </w:p>
    <w:p w:rsidR="00221E55" w:rsidRDefault="00221E55" w:rsidP="00221E55"/>
    <w:p w:rsidR="00221E55" w:rsidRDefault="00221E55" w:rsidP="00221E55">
      <w:r>
        <w:t>DROP TABLE IF EXISTS `tbljoinliftclub`;</w:t>
      </w:r>
    </w:p>
    <w:p w:rsidR="00221E55" w:rsidRDefault="00221E55" w:rsidP="00221E55"/>
    <w:p w:rsidR="00221E55" w:rsidRDefault="00221E55" w:rsidP="00221E55">
      <w:r>
        <w:t>CREATE TABLE `tbljoinliftclub` (</w:t>
      </w:r>
    </w:p>
    <w:p w:rsidR="00221E55" w:rsidRDefault="00221E55" w:rsidP="00221E55">
      <w:r>
        <w:t xml:space="preserve">  `jlc_no` int(5) unsigned zerofill NOT NULL AUTO_INCREMENT,</w:t>
      </w:r>
    </w:p>
    <w:p w:rsidR="00221E55" w:rsidRDefault="00221E55" w:rsidP="00221E55">
      <w:r>
        <w:t xml:space="preserve">  `lc_no` int(5) unsigned DEFAULT NULL,</w:t>
      </w:r>
    </w:p>
    <w:p w:rsidR="00221E55" w:rsidRDefault="00221E55" w:rsidP="00221E55">
      <w:r>
        <w:t xml:space="preserve">  `cl_no` int(5) unsigned DEFAULT NULL,</w:t>
      </w:r>
    </w:p>
    <w:p w:rsidR="00221E55" w:rsidRDefault="00221E55" w:rsidP="00221E55">
      <w:r>
        <w:t xml:space="preserve">  `jlc_date` date DEFAULT NULL,</w:t>
      </w:r>
    </w:p>
    <w:p w:rsidR="00221E55" w:rsidRDefault="00221E55" w:rsidP="00221E55">
      <w:r>
        <w:t xml:space="preserve">  `jlc_space` int(5) NOT NULL,</w:t>
      </w:r>
    </w:p>
    <w:p w:rsidR="00221E55" w:rsidRDefault="00221E55" w:rsidP="00221E55">
      <w:r>
        <w:t xml:space="preserve">  PRIMARY KEY (`jlc_no`),</w:t>
      </w:r>
    </w:p>
    <w:p w:rsidR="00221E55" w:rsidRDefault="00221E55" w:rsidP="00221E55">
      <w:r>
        <w:t xml:space="preserve">  KEY `FK_tbljoinliftclub` (`cl_no`),</w:t>
      </w:r>
    </w:p>
    <w:p w:rsidR="00221E55" w:rsidRDefault="00221E55" w:rsidP="00221E55">
      <w:r>
        <w:t xml:space="preserve">  KEY `FK_tbljoinlifclub` (`lc_no`),</w:t>
      </w:r>
    </w:p>
    <w:p w:rsidR="00221E55" w:rsidRDefault="00221E55" w:rsidP="00221E55">
      <w:r>
        <w:t xml:space="preserve">  CONSTRAINT `FK_tbljoinlifclub` FOREIGN KEY (`lc_no`) REFERENCES `tblliftclub` (`lc_no`),</w:t>
      </w:r>
    </w:p>
    <w:p w:rsidR="00221E55" w:rsidRDefault="00221E55" w:rsidP="00221E55">
      <w:r>
        <w:t xml:space="preserve">  CONSTRAINT `FK_tbljoinliftclub` FOREIGN KEY (`cl_no`) REFERENCES `tblclient` (`cl_no`)</w:t>
      </w:r>
    </w:p>
    <w:p w:rsidR="00221E55" w:rsidRDefault="00221E55" w:rsidP="00221E55">
      <w:r>
        <w:t>) ENGINE=InnoDB AUTO_INCREMENT=13 DEFAULT CHARSET=latin1;</w:t>
      </w:r>
    </w:p>
    <w:p w:rsidR="00221E55" w:rsidRDefault="00221E55" w:rsidP="00221E55"/>
    <w:p w:rsidR="00221E55" w:rsidRDefault="00221E55" w:rsidP="00221E55">
      <w:r>
        <w:t>/*Data for the table `tbljoinliftclub` */</w:t>
      </w:r>
    </w:p>
    <w:p w:rsidR="00221E55" w:rsidRDefault="00221E55" w:rsidP="00221E55"/>
    <w:p w:rsidR="00221E55" w:rsidRDefault="00221E55" w:rsidP="00221E55">
      <w:r>
        <w:t>insert  into `tbljoinliftclub`(`jlc_no`,`lc_no`,`cl_no`,`jlc_date`,`jlc_space`) values (00004,3,21,'2018-06-25',1),(00005,4,22,'2018-07-21',2),(00006,5,23,'2018-06-22',3),(00007,7,24,'2018-06-06',2),(00008,5,25,'2018-07-04',1),(00009,4,26,'2018-06-05',3),(00010,3,27,'2018-07-06',2),(00011,9,32,'2018-08-15',0),(00012,9,32,'2018-08-15',0);</w:t>
      </w:r>
    </w:p>
    <w:p w:rsidR="00221E55" w:rsidRDefault="00221E55" w:rsidP="00221E55"/>
    <w:p w:rsidR="00221E55" w:rsidRDefault="00221E55" w:rsidP="00221E55">
      <w:r>
        <w:t>/*Table structure for table `tblliftclub` */</w:t>
      </w:r>
    </w:p>
    <w:p w:rsidR="00221E55" w:rsidRDefault="00221E55" w:rsidP="00221E55"/>
    <w:p w:rsidR="00221E55" w:rsidRDefault="00221E55" w:rsidP="00221E55">
      <w:r>
        <w:t>DROP TABLE IF EXISTS `tblliftclub`;</w:t>
      </w:r>
    </w:p>
    <w:p w:rsidR="00221E55" w:rsidRDefault="00221E55" w:rsidP="00221E55"/>
    <w:p w:rsidR="00221E55" w:rsidRDefault="00221E55" w:rsidP="00221E55">
      <w:r>
        <w:t>CREATE TABLE `tblliftclub` (</w:t>
      </w:r>
    </w:p>
    <w:p w:rsidR="00221E55" w:rsidRDefault="00221E55" w:rsidP="00221E55">
      <w:r>
        <w:t xml:space="preserve">  `lc_no` int(5) unsigned zerofill NOT NULL AUTO_INCREMENT,</w:t>
      </w:r>
    </w:p>
    <w:p w:rsidR="00221E55" w:rsidRDefault="00221E55" w:rsidP="00221E55">
      <w:r>
        <w:t xml:space="preserve">  `lc_name` varchar(15) DEFAULT NULL,</w:t>
      </w:r>
    </w:p>
    <w:p w:rsidR="00221E55" w:rsidRDefault="00221E55" w:rsidP="00221E55">
      <w:r>
        <w:t xml:space="preserve">  `lc_surname` varchar(15) DEFAULT NULL,</w:t>
      </w:r>
    </w:p>
    <w:p w:rsidR="00221E55" w:rsidRDefault="00221E55" w:rsidP="00221E55">
      <w:r>
        <w:t xml:space="preserve">  `lc_cellno` varchar(10) DEFAULT NULL,</w:t>
      </w:r>
    </w:p>
    <w:p w:rsidR="00221E55" w:rsidRDefault="00221E55" w:rsidP="00221E55">
      <w:r>
        <w:t xml:space="preserve">  `lc_email` varchar(20) DEFAULT NULL,</w:t>
      </w:r>
    </w:p>
    <w:p w:rsidR="00221E55" w:rsidRDefault="00221E55" w:rsidP="00221E55">
      <w:r>
        <w:t xml:space="preserve">  `lc_description` varchar(50) DEFAULT NULL,</w:t>
      </w:r>
    </w:p>
    <w:p w:rsidR="00221E55" w:rsidRDefault="00221E55" w:rsidP="00221E55">
      <w:r>
        <w:t xml:space="preserve">  `lc_maxPassengers` int(5) DEFAULT NULL,</w:t>
      </w:r>
    </w:p>
    <w:p w:rsidR="00221E55" w:rsidRDefault="00221E55" w:rsidP="00221E55">
      <w:r>
        <w:t xml:space="preserve">  `lc_amount` float(9,2) DEFAULT NULL,</w:t>
      </w:r>
    </w:p>
    <w:p w:rsidR="00221E55" w:rsidRDefault="00221E55" w:rsidP="00221E55">
      <w:r>
        <w:t xml:space="preserve">  `lc_DesNo` int(5) unsigned DEFAULT NULL,</w:t>
      </w:r>
    </w:p>
    <w:p w:rsidR="00221E55" w:rsidRDefault="00221E55" w:rsidP="00221E55">
      <w:r>
        <w:t xml:space="preserve">  `lc_DesTime` time DEFAULT NULL,</w:t>
      </w:r>
    </w:p>
    <w:p w:rsidR="00221E55" w:rsidRDefault="00221E55" w:rsidP="00221E55">
      <w:r>
        <w:t xml:space="preserve">  `lc_DepNo` int(5) unsigned DEFAULT NULL,</w:t>
      </w:r>
    </w:p>
    <w:p w:rsidR="00221E55" w:rsidRDefault="00221E55" w:rsidP="00221E55">
      <w:r>
        <w:t xml:space="preserve">  `lc_DepTime` time DEFAULT NULL,</w:t>
      </w:r>
    </w:p>
    <w:p w:rsidR="00221E55" w:rsidRDefault="00221E55" w:rsidP="00221E55">
      <w:r>
        <w:t xml:space="preserve">  `lc_date` date DEFAULT NULL,</w:t>
      </w:r>
    </w:p>
    <w:p w:rsidR="00221E55" w:rsidRDefault="00221E55" w:rsidP="00221E55">
      <w:r>
        <w:t xml:space="preserve">  PRIMARY KEY (`lc_no`),</w:t>
      </w:r>
    </w:p>
    <w:p w:rsidR="00221E55" w:rsidRDefault="00221E55" w:rsidP="00221E55">
      <w:r>
        <w:t xml:space="preserve">  KEY `FK_tblliftclub` (`lc_DesNo`),</w:t>
      </w:r>
    </w:p>
    <w:p w:rsidR="00221E55" w:rsidRDefault="00221E55" w:rsidP="00221E55">
      <w:r>
        <w:t xml:space="preserve">  KEY `FK_tblliftclub1` (`lc_DepNo`),</w:t>
      </w:r>
    </w:p>
    <w:p w:rsidR="00221E55" w:rsidRDefault="00221E55" w:rsidP="00221E55">
      <w:r>
        <w:t xml:space="preserve">  CONSTRAINT `FK_tblliftclub` FOREIGN KEY (`lc_DesNo`) REFERENCES `tbllocation` (`loc_no`),</w:t>
      </w:r>
    </w:p>
    <w:p w:rsidR="00221E55" w:rsidRDefault="00221E55" w:rsidP="00221E55">
      <w:r>
        <w:t xml:space="preserve">  CONSTRAINT `FK_tblliftclub1` FOREIGN KEY (`lc_DepNo`) REFERENCES `tbllocation` (`loc_no`)</w:t>
      </w:r>
    </w:p>
    <w:p w:rsidR="00221E55" w:rsidRDefault="00221E55" w:rsidP="00221E55">
      <w:r>
        <w:t>) ENGINE=InnoDB AUTO_INCREMENT=16 DEFAULT CHARSET=latin1;</w:t>
      </w:r>
    </w:p>
    <w:p w:rsidR="00221E55" w:rsidRDefault="00221E55" w:rsidP="00221E55"/>
    <w:p w:rsidR="00221E55" w:rsidRDefault="00221E55" w:rsidP="00221E55">
      <w:r>
        <w:t>/*Data for the table `tblliftclub` */</w:t>
      </w:r>
    </w:p>
    <w:p w:rsidR="00221E55" w:rsidRDefault="00221E55" w:rsidP="00221E55"/>
    <w:p w:rsidR="00221E55" w:rsidRDefault="00221E55" w:rsidP="00221E55">
      <w:r>
        <w:t xml:space="preserve">insert  into `tblliftclub`(`lc_no`,`lc_name`,`lc_surname`,`lc_cellno`,`lc_email`,`lc_description`,`lc_maxPassengers`,`lc_amount`,`lc_DesNo`,`lc_DesTime`,`lc_DepNo`,`lc_DepTime`,`lc_date`) values (00001,'Mariah','Maake','0742589365','marmaa@gmail.com','Travelling 6 days a week, back and </w:t>
      </w:r>
      <w:r>
        <w:lastRenderedPageBreak/>
        <w:t>forth',4,120.00,1,'08:00:00',2,'06:30:00','2018-11-23'),(00002,'Martin','Scott','0602589632','marsco@gmail.com','Travelling only on saturdays',3,350.00,3,'10:30:00',4,'08:00:00','2018-11-24'),(00003,'Carlos','Meyer','0762465322','carmey@gmail.com','Travelling on mondays and Thursdays',3,450.00,5,'11:00:00',6,'10:00:00','2018-11-26'),(00004,'Koos','Botha','0835214789','koobot@gmail.com','Travelling on weekdays',4,620.00,7,'04:30:00',1,'04:00:00','2018-11-29'),(00005,'Jacob','Nelson','0822952864','jacnel@gmail.com','Travelling all week',2,240.00,5,'08:00:00',1,'07:00:00','2018-11-29'),(00006,'Paul','Eksteen','0794561258','paueks@gmail.com','Travelling only on wednesdays',3,280.00,5,'18:00:00',1,'14:00:00','2018-11-28'),(00007,'Dorothy','Jacobs','0836541236','dorjac@gmail.com','Travelling on weekends only',4,160.00,5,'17:00:00',1,'13:00:00','2018-11-21'),(00008,'Dee','Masha','0726541287','deemas@gmail.com','Travelling on weekdays',2,150.00,5,'11:00:00',1,'13:00:00','2018-11-27'),(00009,'Vee','Cele','0836751236','veecel@gmail.com','Everyday',4,200.00,5,'15:00:00',1,'16:00:00','2018-11-22'),(00010,'Judy','Ladwaba','0736541267','judlad@gmail.com','Travelling all week',3,210.00,5,'15:30:00',1,'18:00:00','2018-11-20');</w:t>
      </w:r>
    </w:p>
    <w:p w:rsidR="00221E55" w:rsidRDefault="00221E55" w:rsidP="00221E55"/>
    <w:p w:rsidR="00221E55" w:rsidRDefault="00221E55" w:rsidP="00221E55">
      <w:r>
        <w:t>/*Table structure for table `tbllocation` */</w:t>
      </w:r>
    </w:p>
    <w:p w:rsidR="00221E55" w:rsidRDefault="00221E55" w:rsidP="00221E55"/>
    <w:p w:rsidR="00221E55" w:rsidRDefault="00221E55" w:rsidP="00221E55">
      <w:r>
        <w:t>DROP TABLE IF EXISTS `tbllocation`;</w:t>
      </w:r>
    </w:p>
    <w:p w:rsidR="00221E55" w:rsidRDefault="00221E55" w:rsidP="00221E55"/>
    <w:p w:rsidR="00221E55" w:rsidRDefault="00221E55" w:rsidP="00221E55">
      <w:r>
        <w:t>CREATE TABLE `tbllocation` (</w:t>
      </w:r>
    </w:p>
    <w:p w:rsidR="00221E55" w:rsidRDefault="00221E55" w:rsidP="00221E55">
      <w:r>
        <w:t xml:space="preserve">  `loc_no` int(5) unsigned zerofill NOT NULL AUTO_INCREMENT,</w:t>
      </w:r>
    </w:p>
    <w:p w:rsidR="00221E55" w:rsidRDefault="00221E55" w:rsidP="00221E55">
      <w:r>
        <w:t xml:space="preserve">  `loc_town` varchar(25) DEFAULT NULL,</w:t>
      </w:r>
    </w:p>
    <w:p w:rsidR="00221E55" w:rsidRDefault="00221E55" w:rsidP="00221E55">
      <w:r>
        <w:t xml:space="preserve">  `prov_no` int(5) unsigned DEFAULT NULL,</w:t>
      </w:r>
    </w:p>
    <w:p w:rsidR="00221E55" w:rsidRDefault="00221E55" w:rsidP="00221E55">
      <w:r>
        <w:t xml:space="preserve">  PRIMARY KEY (`loc_no`),</w:t>
      </w:r>
    </w:p>
    <w:p w:rsidR="00221E55" w:rsidRDefault="00221E55" w:rsidP="00221E55">
      <w:r>
        <w:t xml:space="preserve">  KEY `FK_tbllocation` (`prov_no`),</w:t>
      </w:r>
    </w:p>
    <w:p w:rsidR="00221E55" w:rsidRDefault="00221E55" w:rsidP="00221E55">
      <w:r>
        <w:t xml:space="preserve">  CONSTRAINT `FK_tbllocation` FOREIGN KEY (`prov_no`) REFERENCES `tblprovince` (`prov_no`)</w:t>
      </w:r>
    </w:p>
    <w:p w:rsidR="00221E55" w:rsidRDefault="00221E55" w:rsidP="00221E55">
      <w:r>
        <w:t>) ENGINE=InnoDB AUTO_INCREMENT=49 DEFAULT CHARSET=latin1 ROW_FORMAT=DYNAMIC;</w:t>
      </w:r>
    </w:p>
    <w:p w:rsidR="00221E55" w:rsidRDefault="00221E55" w:rsidP="00221E55"/>
    <w:p w:rsidR="00221E55" w:rsidRDefault="00221E55" w:rsidP="00221E55">
      <w:r>
        <w:t>/*Data for the table `tbllocation` */</w:t>
      </w:r>
    </w:p>
    <w:p w:rsidR="00221E55" w:rsidRDefault="00221E55" w:rsidP="00221E55"/>
    <w:p w:rsidR="00221E55" w:rsidRDefault="00221E55" w:rsidP="00221E55">
      <w:r>
        <w:t>insert  into `tbllocation`(`loc_no`,`loc_town`,`prov_no`) values (00001,'Ermelo',1),(00002,'Witbank',1),(00003,'Benoni',1),(00004,'Barberton',1),(00005,'Ranburg',20),(00006,'Polokwane',19),(00007,'Bela-Bela',19),(00009,'Springbok',17),(00010,'East London',16),(00011,'Grahamstown',16),(00012,'Rustenburg',21),(00013,'Newcastle',15),(00014,'Rich</w:t>
      </w:r>
      <w:r>
        <w:lastRenderedPageBreak/>
        <w:t>ards Bay',15),(00015,'Ballito',15),(00016,'Pretoria',20),(00017,'Johannesburg',20),(00018,'Centurion',20),(00019,'Wonderboom',20),(00020,'Mthatha',16),(00021,'Graaff Reinet',16),(00022,'Jeffreys Bay',16),(00023,'Middelburg',1),(00024,'Kimberly',17),(00025,'Upington',17),(00026,'Kuruman',17),(00027,'Colesburg',17),(00028,'Bloemfontein',18),(00029,'Parys ',18),(00030,'Ficksburg',18),(00031,'Clarens',18),(00032,'Bethlehem',18),(00033,'Tzaneen',19),(00034,'Burgersfort',19),(00035,'Lephalale',19),(00036,'Hoedspruit',19),(00037,'Mahikeng',21),(00038,'Klerksdrop',21),(00039,'Brits',21),(00040,'Zeerust',21),(00041,'Cape Town',14),(00042,'Darling',14),(00043,'Paarl',14),(00044,'Overberg',14),(00045,'Montagu',14),(00046,'Dundee',15),(00047,'Lady Smith',15),(00048,'Pinetown',15);</w:t>
      </w:r>
    </w:p>
    <w:p w:rsidR="00221E55" w:rsidRDefault="00221E55" w:rsidP="00221E55"/>
    <w:p w:rsidR="00221E55" w:rsidRDefault="00221E55" w:rsidP="00221E55">
      <w:r>
        <w:t>/*Table structure for table `tblprovince` */</w:t>
      </w:r>
    </w:p>
    <w:p w:rsidR="00221E55" w:rsidRDefault="00221E55" w:rsidP="00221E55"/>
    <w:p w:rsidR="00221E55" w:rsidRDefault="00221E55" w:rsidP="00221E55">
      <w:r>
        <w:t>DROP TABLE IF EXISTS `tblprovince`;</w:t>
      </w:r>
    </w:p>
    <w:p w:rsidR="00221E55" w:rsidRDefault="00221E55" w:rsidP="00221E55"/>
    <w:p w:rsidR="00221E55" w:rsidRDefault="00221E55" w:rsidP="00221E55">
      <w:r>
        <w:t>CREATE TABLE `tblprovince` (</w:t>
      </w:r>
    </w:p>
    <w:p w:rsidR="00221E55" w:rsidRDefault="00221E55" w:rsidP="00221E55">
      <w:r>
        <w:t xml:space="preserve">  `prov_no` int(5) unsigned zerofill NOT NULL AUTO_INCREMENT,</w:t>
      </w:r>
    </w:p>
    <w:p w:rsidR="00221E55" w:rsidRDefault="00221E55" w:rsidP="00221E55">
      <w:r>
        <w:t xml:space="preserve">  `prov_name` varchar(25) DEFAULT NULL,</w:t>
      </w:r>
    </w:p>
    <w:p w:rsidR="00221E55" w:rsidRDefault="00221E55" w:rsidP="00221E55">
      <w:r>
        <w:t xml:space="preserve">  PRIMARY KEY (`prov_no`)</w:t>
      </w:r>
    </w:p>
    <w:p w:rsidR="00221E55" w:rsidRDefault="00221E55" w:rsidP="00221E55">
      <w:r>
        <w:t>) ENGINE=InnoDB AUTO_INCREMENT=22 DEFAULT CHARSET=latin1;</w:t>
      </w:r>
    </w:p>
    <w:p w:rsidR="00221E55" w:rsidRDefault="00221E55" w:rsidP="00221E55"/>
    <w:p w:rsidR="00221E55" w:rsidRDefault="00221E55" w:rsidP="00221E55">
      <w:r>
        <w:t>/*Data for the table `tblprovince` */</w:t>
      </w:r>
    </w:p>
    <w:p w:rsidR="00221E55" w:rsidRDefault="00221E55" w:rsidP="00221E55"/>
    <w:p w:rsidR="00221E55" w:rsidRDefault="00221E55" w:rsidP="00221E55">
      <w:r>
        <w:t>insert  into `tblprovince`(`prov_no`,`prov_name`) values (00001,'Mpumalanga'),(00014,'Western Cape'),(00015,'Kwazulu Natal'),(00016,'Eastern Cape'),(00017,'Northern Cape'),(00018,'Free State'),(00019,'Limpopo'),(00020,'Gauteng'),(00021,'North West');</w:t>
      </w:r>
    </w:p>
    <w:p w:rsidR="00221E55" w:rsidRDefault="00221E55" w:rsidP="00221E55"/>
    <w:p w:rsidR="00221E55" w:rsidRDefault="00221E55" w:rsidP="00221E55">
      <w:r>
        <w:t>/*Table structure for table `tbltransportowner` */</w:t>
      </w:r>
    </w:p>
    <w:p w:rsidR="00221E55" w:rsidRDefault="00221E55" w:rsidP="00221E55"/>
    <w:p w:rsidR="00221E55" w:rsidRDefault="00221E55" w:rsidP="00221E55">
      <w:r>
        <w:t>DROP TABLE IF EXISTS `tbltransportowner`;</w:t>
      </w:r>
    </w:p>
    <w:p w:rsidR="00221E55" w:rsidRDefault="00221E55" w:rsidP="00221E55"/>
    <w:p w:rsidR="00221E55" w:rsidRDefault="00221E55" w:rsidP="00221E55">
      <w:r>
        <w:t>CREATE TABLE `tbltransportowner` (</w:t>
      </w:r>
    </w:p>
    <w:p w:rsidR="00221E55" w:rsidRDefault="00221E55" w:rsidP="00221E55">
      <w:r>
        <w:t xml:space="preserve">  `to_no` int(5) unsigned zerofill NOT NULL AUTO_INCREMENT,</w:t>
      </w:r>
    </w:p>
    <w:p w:rsidR="00221E55" w:rsidRDefault="00221E55" w:rsidP="00221E55">
      <w:r>
        <w:t xml:space="preserve">  `to_name` varchar(25) DEFAULT NULL,</w:t>
      </w:r>
    </w:p>
    <w:p w:rsidR="00221E55" w:rsidRDefault="00221E55" w:rsidP="00221E55">
      <w:r>
        <w:t xml:space="preserve">  `to_surname` varchar(25) DEFAULT NULL,</w:t>
      </w:r>
    </w:p>
    <w:p w:rsidR="00221E55" w:rsidRDefault="00221E55" w:rsidP="00221E55">
      <w:r>
        <w:lastRenderedPageBreak/>
        <w:t xml:space="preserve">  `to_cellno` varchar(10) DEFAULT NULL,</w:t>
      </w:r>
    </w:p>
    <w:p w:rsidR="00221E55" w:rsidRDefault="00221E55" w:rsidP="00221E55">
      <w:r>
        <w:t xml:space="preserve">  `to_email` varchar(25) DEFAULT NULL,</w:t>
      </w:r>
    </w:p>
    <w:p w:rsidR="00221E55" w:rsidRDefault="00221E55" w:rsidP="00221E55">
      <w:r>
        <w:t xml:space="preserve">  `loc_no` int(5) unsigned DEFAULT NULL,</w:t>
      </w:r>
    </w:p>
    <w:p w:rsidR="00221E55" w:rsidRDefault="00221E55" w:rsidP="00221E55">
      <w:r>
        <w:t xml:space="preserve">  PRIMARY KEY (`to_no`),</w:t>
      </w:r>
    </w:p>
    <w:p w:rsidR="00221E55" w:rsidRDefault="00221E55" w:rsidP="00221E55">
      <w:r>
        <w:t xml:space="preserve">  KEY `FK_tbltransportowner` (`loc_no`),</w:t>
      </w:r>
    </w:p>
    <w:p w:rsidR="00221E55" w:rsidRDefault="00221E55" w:rsidP="00221E55">
      <w:r>
        <w:t xml:space="preserve">  CONSTRAINT `FK_tbltransportowner` FOREIGN KEY (`loc_no`) REFERENCES `tbllocation` (`loc_no`)</w:t>
      </w:r>
    </w:p>
    <w:p w:rsidR="00221E55" w:rsidRDefault="00221E55" w:rsidP="00221E55">
      <w:r>
        <w:t>) ENGINE=InnoDB AUTO_INCREMENT=15 DEFAULT CHARSET=latin1;</w:t>
      </w:r>
    </w:p>
    <w:p w:rsidR="00221E55" w:rsidRDefault="00221E55" w:rsidP="00221E55"/>
    <w:p w:rsidR="00221E55" w:rsidRDefault="00221E55" w:rsidP="00221E55">
      <w:r>
        <w:t>/*Data for the table `tbltransportowner` */</w:t>
      </w:r>
    </w:p>
    <w:p w:rsidR="00221E55" w:rsidRDefault="00221E55" w:rsidP="00221E55"/>
    <w:p w:rsidR="00221E55" w:rsidRDefault="00221E55" w:rsidP="00221E55">
      <w:r>
        <w:t>insert  into `tbltransportowner`(`to_no`,`to_name`,`to_surname`,`to_cellno`,`to_email`,`loc_no`) values (00001,'Phiwe','Zondo','0743695284','phizon@gmail.com',1),(00002,'Mike','Sibiya','0829632123','miksib@gmail.com',1),(00003,'Fihliwe','Zungu','0836985214','fihzun@gmail.com',1),(00004,'Ndaba','Ndaba','0793625147','ndanda@gmail.com',2),(00005,'Sulat','fourie','0628964123','salfou@gmail.com',3),(00006,'Emmy','Van der walt','0712589632','emmvan@gmail.com',4),(00007,'Margaret','Burger','0732589741','marbur@gmail.com',6),(00008,'Mike','Smith','0732889756','miksmi@gmail.com',15),(00009,'John','Wallen','0736589776','johwal@gmail.com',14),(00010,'Simon','Wale','0714569741','simwal@gmail.com',13),(00013,'Peter','Maret','0735489775','petmar@gmail.com',10);</w:t>
      </w:r>
    </w:p>
    <w:p w:rsidR="00221E55" w:rsidRDefault="00221E55" w:rsidP="00221E55"/>
    <w:p w:rsidR="00221E55" w:rsidRDefault="00221E55" w:rsidP="00221E55">
      <w:r>
        <w:t>/*Table structure for table `tbluser` */</w:t>
      </w:r>
    </w:p>
    <w:p w:rsidR="00221E55" w:rsidRDefault="00221E55" w:rsidP="00221E55"/>
    <w:p w:rsidR="00221E55" w:rsidRDefault="00221E55" w:rsidP="00221E55">
      <w:r>
        <w:t>DROP TABLE IF EXISTS `tbluser`;</w:t>
      </w:r>
    </w:p>
    <w:p w:rsidR="00221E55" w:rsidRDefault="00221E55" w:rsidP="00221E55"/>
    <w:p w:rsidR="00221E55" w:rsidRDefault="00221E55" w:rsidP="00221E55">
      <w:r>
        <w:t>CREATE TABLE `tbluser` (</w:t>
      </w:r>
    </w:p>
    <w:p w:rsidR="00221E55" w:rsidRDefault="00221E55" w:rsidP="00221E55">
      <w:r>
        <w:t xml:space="preserve">  `user_id` int(5) unsigned zerofill NOT NULL AUTO_INCREMENT,</w:t>
      </w:r>
    </w:p>
    <w:p w:rsidR="00221E55" w:rsidRDefault="00221E55" w:rsidP="00221E55">
      <w:r>
        <w:t xml:space="preserve">  `user_name` varchar(25) DEFAULT NULL,</w:t>
      </w:r>
    </w:p>
    <w:p w:rsidR="00221E55" w:rsidRDefault="00221E55" w:rsidP="00221E55">
      <w:r>
        <w:t xml:space="preserve">  `user_surname` varchar(25) DEFAULT NULL,</w:t>
      </w:r>
    </w:p>
    <w:p w:rsidR="00221E55" w:rsidRDefault="00221E55" w:rsidP="00221E55">
      <w:r>
        <w:t xml:space="preserve">  `user_cellno` varchar(10) DEFAULT NULL,</w:t>
      </w:r>
    </w:p>
    <w:p w:rsidR="00221E55" w:rsidRDefault="00221E55" w:rsidP="00221E55">
      <w:r>
        <w:t xml:space="preserve">  `user_email` varchar(25) DEFAULT NULL,</w:t>
      </w:r>
    </w:p>
    <w:p w:rsidR="00221E55" w:rsidRDefault="00221E55" w:rsidP="00221E55">
      <w:r>
        <w:t xml:space="preserve">  `user_password` varchar(50) DEFAULT NULL,</w:t>
      </w:r>
    </w:p>
    <w:p w:rsidR="00221E55" w:rsidRDefault="00221E55" w:rsidP="00221E55">
      <w:r>
        <w:t xml:space="preserve">  `user_role` varchar(25) DEFAULT NULL,</w:t>
      </w:r>
    </w:p>
    <w:p w:rsidR="00221E55" w:rsidRDefault="00221E55" w:rsidP="00221E55">
      <w:r>
        <w:t xml:space="preserve">  `user_tableId` int(5) unsigned DEFAULT NULL,</w:t>
      </w:r>
    </w:p>
    <w:p w:rsidR="00221E55" w:rsidRDefault="00221E55" w:rsidP="00221E55">
      <w:r>
        <w:lastRenderedPageBreak/>
        <w:t xml:space="preserve">  `user_lc` int(5) unsigned DEFAULT NULL,</w:t>
      </w:r>
    </w:p>
    <w:p w:rsidR="00221E55" w:rsidRDefault="00221E55" w:rsidP="00221E55">
      <w:r>
        <w:t xml:space="preserve">  `user_to` int(5) unsigned DEFAULT NULL,</w:t>
      </w:r>
    </w:p>
    <w:p w:rsidR="00221E55" w:rsidRDefault="00221E55" w:rsidP="00221E55">
      <w:r>
        <w:t xml:space="preserve">  `temp_var` varchar(25) DEFAULT NULL,</w:t>
      </w:r>
    </w:p>
    <w:p w:rsidR="00221E55" w:rsidRDefault="00221E55" w:rsidP="00221E55">
      <w:r>
        <w:t xml:space="preserve">  `user_address` varchar(50) DEFAULT NULL,</w:t>
      </w:r>
    </w:p>
    <w:p w:rsidR="00221E55" w:rsidRDefault="00221E55" w:rsidP="00221E55">
      <w:r>
        <w:t xml:space="preserve">  PRIMARY KEY (`user_id`),</w:t>
      </w:r>
    </w:p>
    <w:p w:rsidR="00221E55" w:rsidRDefault="00221E55" w:rsidP="00221E55">
      <w:r>
        <w:t xml:space="preserve">  KEY `FK_tbluser` (`user_tableId`),</w:t>
      </w:r>
    </w:p>
    <w:p w:rsidR="00221E55" w:rsidRDefault="00221E55" w:rsidP="00221E55">
      <w:r>
        <w:t xml:space="preserve">  KEY `FK_LiftClub` (`user_lc`),</w:t>
      </w:r>
    </w:p>
    <w:p w:rsidR="00221E55" w:rsidRDefault="00221E55" w:rsidP="00221E55">
      <w:r>
        <w:t xml:space="preserve">  KEY `FK_Transport` (`user_to`),</w:t>
      </w:r>
    </w:p>
    <w:p w:rsidR="00221E55" w:rsidRDefault="00221E55" w:rsidP="00221E55">
      <w:r>
        <w:t xml:space="preserve">  CONSTRAINT `FK_Driver` FOREIGN KEY (`user_tableId`) REFERENCES `tbldriver` (`dr_no`),</w:t>
      </w:r>
    </w:p>
    <w:p w:rsidR="00221E55" w:rsidRDefault="00221E55" w:rsidP="00221E55">
      <w:r>
        <w:t xml:space="preserve">  CONSTRAINT `FK_LiftClub` FOREIGN KEY (`user_lc`) REFERENCES `tblliftclub` (`lc_no`),</w:t>
      </w:r>
    </w:p>
    <w:p w:rsidR="00221E55" w:rsidRDefault="00221E55" w:rsidP="00221E55">
      <w:r>
        <w:t xml:space="preserve">  CONSTRAINT `FK_Transport` FOREIGN KEY (`user_to`) REFERENCES `tbltransportowner` (`to_no`)</w:t>
      </w:r>
    </w:p>
    <w:p w:rsidR="00221E55" w:rsidRDefault="00221E55" w:rsidP="00221E55">
      <w:r>
        <w:t>) ENGINE=InnoDB AUTO_INCREMENT=40 DEFAULT CHARSET=latin1;</w:t>
      </w:r>
    </w:p>
    <w:p w:rsidR="00221E55" w:rsidRDefault="00221E55" w:rsidP="00221E55"/>
    <w:p w:rsidR="00221E55" w:rsidRDefault="00221E55" w:rsidP="00221E55">
      <w:r>
        <w:t>/*Data for the table `tbluser` */</w:t>
      </w:r>
    </w:p>
    <w:p w:rsidR="00221E55" w:rsidRDefault="00221E55" w:rsidP="00221E55"/>
    <w:p w:rsidR="00221E55" w:rsidRDefault="00221E55" w:rsidP="00221E55">
      <w:r>
        <w:t xml:space="preserve">insert  into `tbluser`(`user_id`,`user_name`,`user_surname`,`user_cellno`,`user_email`,`user_password`,`user_role`,`user_tableId`,`user_lc`,`user_to`,`temp_var`,`user_address`) values (00001,'Will','Danah','0727838986','wildan@gmail.com','wildan00','Driver',1,NULL,NULL,'wildan00',NULL),(00002,'Xolani','Ngamone','0826985123','xolsim@gmail.com','xolsim02','Driver',2,NULL,NULL,NULL,NULL),(00003,'Clive','Lebepe','0745698125','clileb@gmail.com','clileb03','Driver',3,NULL,NULL,'clileb03',''),(00004,'Junior','Tlou','0836589125','juntlo@gmail.com','juntlo04','Driver',4,NULL,NULL,NULL,NULL),(00005,'Phillip','Simelane','0731258478','phisim@gmail.com','phisim05','Driver',5,NULL,NULL,NULL,NULL),(00011,'Mariah','Maake','0742589365','marmaa@gmail.com','marmaa11','Lift Club',NULL,1,NULL,'marmaa11',NULL),(00012,'Martin','Scott','0602589632','marsco@gmail.com','marsco12','Lift Club',NULL,2,NULL,NULL,NULL),(00013,'Carlos','Meyer','0762465322','carmey@gmail.com','carmey13','Lift Club',NULL,3,NULL,NULL,NULL),(00014,'Koos','Botha','0835214789','koobot@gmail.com','koobot14','Lift Club',NULL,4,NULL,NULL,NULL),(00015,'Jacob','Nelson','0822952864','jacnel@gmail.com','jacnel15','Lift Club',NULL,5,NULL,NULL,NULL),(00016,'Paul','Eksteen','0794561258','paueks@gmail.com','paueks16','Lift Club',NULL,6,NULL,NULL,NULL),(00017,'Dorothy','Jacobs','0836541236','dorjac@gmail.com','dorjac17','Lift Club',NULL,7,NULL,NULL,NULL),(00018,'Dee','Masha','0726541287','deemas@gmail.com','deemas18','Lift Club',NULL,8,NULL,NULL,NULL),(00019,'Vee','Cele','0836751236','veecel@gmail.com','veecel19','Lift </w:t>
      </w:r>
      <w:r>
        <w:lastRenderedPageBreak/>
        <w:t>Club',NULL,9,NULL,NULL,NULL),(00020,'Judy','Ladwaba','0736541267','judlad@gmail.com','judlad20','Lift Club',NULL,10,NULL,NULL,NULL),(00021,'Phiwe','Zondo','0743695284','phizon@gmail.com','phizon21','Transport',NULL,NULL,1,NULL,NULL),(00022,'Mike','Sibiya','0829632123','miksib@gmail.com','miksib22','Transport',NULL,NULL,2,NULL,NULL),(00023,'Fihliwe','Zungu','0836985214','fihzun@gmail.com','fihzun23','Transport',NULL,NULL,3,NULL,NULL),(00024,'Ndaba','Ndaba','0793625147','ndanda@gmail.com','ndanda24','Transport',NULL,NULL,4,NULL,NULL),(00025,'Salut','Fourie','0628964123','salfou@gmail.com','salfou25','Transport',NULL,NULL,5,NULL,NULL),(00026,'Emmy','Van der walt','0712589632','emmvan@gmail.com','emmvan26','Transport',NULL,NULL,6,NULL,NULL),(00027,'Margaret','Burger','0732589741','marbur@gmail.com','marbur27','Transport',NULL,NULL,7,'marbur27',NULL),(00028,'Mike','Smith','0732889756','miksmi@gmail.com','miksmi28','Transport',NULL,NULL,8,NULL,NULL),(00029,'John','Wallen','0736589776','johwal@gmail.com','johwal29','Transport',NULL,NULL,9,NULL,NULL),(00030,'Simon','Wale','0714569741','simwal@gmail.com','simwal30','Transport',NULL,NULL,10,NULL,NULL),(00031,'Peter','Maret','0735489775','petmar@gmail.com','petmar31','Transport',NULL,NULL,13,NULL,NULL),(00032,'kat','mokwena','0765973125','kat@gmail.com','kat123','Client',NULL,NULL,NULL,'kat123',NULL),(00033,'Peter','Mahlangu','0712589362','petmah@gmail.com','pet123','Driver',NULL,NULL,NULL,'pet123',NULL),(00038,'jack','mabu','0125896312','jack@gmail.com','jack123','Client',NULL,NULL,NULL,'jack123','fio;hjkj  '),(00039,'Hendry','Tompson','0741234569','hentom@gmail.com','hend123','Client',NULL,NULL,NULL,'hend123','jkdfghgfb  ');</w:t>
      </w:r>
    </w:p>
    <w:p w:rsidR="00221E55" w:rsidRDefault="00221E55" w:rsidP="00221E55"/>
    <w:p w:rsidR="00221E55" w:rsidRDefault="00221E55" w:rsidP="00221E55">
      <w:r>
        <w:t>/*Table structure for table `tblvehicle` */</w:t>
      </w:r>
    </w:p>
    <w:p w:rsidR="00221E55" w:rsidRDefault="00221E55" w:rsidP="00221E55"/>
    <w:p w:rsidR="00221E55" w:rsidRDefault="00221E55" w:rsidP="00221E55">
      <w:r>
        <w:t>DROP TABLE IF EXISTS `tblvehicle`;</w:t>
      </w:r>
    </w:p>
    <w:p w:rsidR="00221E55" w:rsidRDefault="00221E55" w:rsidP="00221E55"/>
    <w:p w:rsidR="00221E55" w:rsidRDefault="00221E55" w:rsidP="00221E55">
      <w:r>
        <w:t>CREATE TABLE `tblvehicle` (</w:t>
      </w:r>
    </w:p>
    <w:p w:rsidR="00221E55" w:rsidRDefault="00221E55" w:rsidP="00221E55">
      <w:r>
        <w:t xml:space="preserve">  `v_no` int(5) unsigned zerofill NOT NULL AUTO_INCREMENT,</w:t>
      </w:r>
    </w:p>
    <w:p w:rsidR="00221E55" w:rsidRDefault="00221E55" w:rsidP="00221E55">
      <w:r>
        <w:t xml:space="preserve">  `v_make` varchar(25) DEFAULT NULL,</w:t>
      </w:r>
    </w:p>
    <w:p w:rsidR="00221E55" w:rsidRDefault="00221E55" w:rsidP="00221E55">
      <w:r>
        <w:t xml:space="preserve">  `v_model` varchar(25) DEFAULT NULL,</w:t>
      </w:r>
    </w:p>
    <w:p w:rsidR="00221E55" w:rsidRDefault="00221E55" w:rsidP="00221E55">
      <w:r>
        <w:t xml:space="preserve">  `v_series` varchar(15) DEFAULT NULL,</w:t>
      </w:r>
    </w:p>
    <w:p w:rsidR="00221E55" w:rsidRDefault="00221E55" w:rsidP="00221E55">
      <w:r>
        <w:t xml:space="preserve">  `v_year` int(4) DEFAULT NULL,</w:t>
      </w:r>
    </w:p>
    <w:p w:rsidR="00221E55" w:rsidRDefault="00221E55" w:rsidP="00221E55">
      <w:r>
        <w:t xml:space="preserve">  `v_amtPerDay` float(5,2) DEFAULT NULL,</w:t>
      </w:r>
    </w:p>
    <w:p w:rsidR="00221E55" w:rsidRDefault="00221E55" w:rsidP="00221E55">
      <w:r>
        <w:t xml:space="preserve">  `v_image` varchar(75) DEFAULT NULL,</w:t>
      </w:r>
    </w:p>
    <w:p w:rsidR="00221E55" w:rsidRDefault="00221E55" w:rsidP="00221E55">
      <w:r>
        <w:t xml:space="preserve">  `to_no` int(5) unsigned DEFAULT NULL,</w:t>
      </w:r>
    </w:p>
    <w:p w:rsidR="00221E55" w:rsidRDefault="00221E55" w:rsidP="00221E55">
      <w:r>
        <w:t xml:space="preserve">  PRIMARY KEY (`v_no`),</w:t>
      </w:r>
    </w:p>
    <w:p w:rsidR="00221E55" w:rsidRDefault="00221E55" w:rsidP="00221E55">
      <w:r>
        <w:t xml:space="preserve">  KEY `FK_tblvehicle` (`to_no`),</w:t>
      </w:r>
    </w:p>
    <w:p w:rsidR="00221E55" w:rsidRDefault="00221E55" w:rsidP="00221E55">
      <w:r>
        <w:t xml:space="preserve">  CONSTRAINT `FK_tblvehicle` FOREIGN KEY (`to_no`) REFERENCES `tbltransportowner` (`to_no`)</w:t>
      </w:r>
    </w:p>
    <w:p w:rsidR="00221E55" w:rsidRDefault="00221E55" w:rsidP="00221E55">
      <w:r>
        <w:t>) ENGINE=InnoDB AUTO_INCREMENT=9 DEFAULT CHARSET=latin1;</w:t>
      </w:r>
    </w:p>
    <w:p w:rsidR="00221E55" w:rsidRDefault="00221E55" w:rsidP="00221E55"/>
    <w:p w:rsidR="00221E55" w:rsidRDefault="00221E55" w:rsidP="00221E55">
      <w:r>
        <w:t>/*Data for the table `tblvehicle` */</w:t>
      </w:r>
    </w:p>
    <w:p w:rsidR="00221E55" w:rsidRDefault="00221E55" w:rsidP="00221E55"/>
    <w:p w:rsidR="00221E55" w:rsidRDefault="00221E55" w:rsidP="00221E55">
      <w:r>
        <w:t>insert  into `tblvehicle`(`v_no`,`v_make`,`v_model`,`v_series`,`v_year`,`v_amtPerDay`,`v_image`,`to_no`) values (00001,'BMW','E90','1.4',2013,130.00,'Images/Vehicles/e90.jpg',1),(00002,'Jeep','Wrangler','1.6',2018,250.00,'Images/Vehicles/jeep.jpg',1),(00003,'Mercedes','Gclass','1.8',2018,360.00,'Images/Vehicles/gclass.jpg',3),(00004,'Volkswag','Polo','2.6',2017,140.00,'Images/Vehicles/polo.jpg',4),(00005,'Ferrari','Spider','3.4',2016,550.00,'Images/Vehicles/spider.jpg',5),(00006,'BMW','325is','2.5',2017,360.00,'Images/Vehicles/is.jpg',6),(00007,'Range Ro','Sport','2.9',2017,410.00,'Images/Vehicles/fort.jpg',7);</w:t>
      </w:r>
    </w:p>
    <w:p w:rsidR="00221E55" w:rsidRDefault="00221E55" w:rsidP="00221E55"/>
    <w:p w:rsidR="00221E55" w:rsidRDefault="00221E55" w:rsidP="00221E55">
      <w:r>
        <w:t>/*Table structure for table `tblvehiclefeatures` */</w:t>
      </w:r>
    </w:p>
    <w:p w:rsidR="00221E55" w:rsidRDefault="00221E55" w:rsidP="00221E55"/>
    <w:p w:rsidR="00221E55" w:rsidRDefault="00221E55" w:rsidP="00221E55">
      <w:r>
        <w:t>DROP TABLE IF EXISTS `tblvehiclefeatures`;</w:t>
      </w:r>
    </w:p>
    <w:p w:rsidR="00221E55" w:rsidRDefault="00221E55" w:rsidP="00221E55"/>
    <w:p w:rsidR="00221E55" w:rsidRDefault="00221E55" w:rsidP="00221E55">
      <w:r>
        <w:t>CREATE TABLE `tblvehiclefeatures` (</w:t>
      </w:r>
    </w:p>
    <w:p w:rsidR="00221E55" w:rsidRDefault="00221E55" w:rsidP="00221E55">
      <w:r>
        <w:t xml:space="preserve">  `vf_no` int(5) unsigned zerofill NOT NULL AUTO_INCREMENT,</w:t>
      </w:r>
    </w:p>
    <w:p w:rsidR="00221E55" w:rsidRDefault="00221E55" w:rsidP="00221E55">
      <w:r>
        <w:t xml:space="preserve">  `v_no` int(5) unsigned DEFAULT NULL,</w:t>
      </w:r>
    </w:p>
    <w:p w:rsidR="00221E55" w:rsidRDefault="00221E55" w:rsidP="00221E55">
      <w:r>
        <w:t xml:space="preserve">  `f_no` int(5) unsigned DEFAULT NULL,</w:t>
      </w:r>
    </w:p>
    <w:p w:rsidR="00221E55" w:rsidRDefault="00221E55" w:rsidP="00221E55">
      <w:r>
        <w:t xml:space="preserve">  PRIMARY KEY (`vf_no`),</w:t>
      </w:r>
    </w:p>
    <w:p w:rsidR="00221E55" w:rsidRDefault="00221E55" w:rsidP="00221E55">
      <w:r>
        <w:t xml:space="preserve">  KEY `FK_tblvehiclefeatures` (`f_no`),</w:t>
      </w:r>
    </w:p>
    <w:p w:rsidR="00221E55" w:rsidRDefault="00221E55" w:rsidP="00221E55">
      <w:r>
        <w:t xml:space="preserve">  KEY `FK_tblvehiclefe` (`v_no`),</w:t>
      </w:r>
    </w:p>
    <w:p w:rsidR="00221E55" w:rsidRDefault="00221E55" w:rsidP="00221E55">
      <w:r>
        <w:t xml:space="preserve">  CONSTRAINT `FK_tblvehiclefe` FOREIGN KEY (`v_no`) REFERENCES `tblvehicle` (`v_no`),</w:t>
      </w:r>
    </w:p>
    <w:p w:rsidR="00221E55" w:rsidRDefault="00221E55" w:rsidP="00221E55">
      <w:r>
        <w:t xml:space="preserve">  CONSTRAINT `FK_tblvehiclefeatures` FOREIGN KEY (`f_no`) REFERENCES `tblfeatures` (`f_no`)</w:t>
      </w:r>
    </w:p>
    <w:p w:rsidR="00221E55" w:rsidRDefault="00221E55" w:rsidP="00221E55">
      <w:r>
        <w:t>) ENGINE=InnoDB AUTO_INCREMENT=15 DEFAULT CHARSET=latin1;</w:t>
      </w:r>
    </w:p>
    <w:p w:rsidR="00221E55" w:rsidRDefault="00221E55" w:rsidP="00221E55"/>
    <w:p w:rsidR="00221E55" w:rsidRDefault="00221E55" w:rsidP="00221E55">
      <w:r>
        <w:t>/*Data for the table `tblvehiclefeatures` */</w:t>
      </w:r>
    </w:p>
    <w:p w:rsidR="00221E55" w:rsidRDefault="00221E55" w:rsidP="00221E55"/>
    <w:p w:rsidR="00221E55" w:rsidRDefault="00221E55" w:rsidP="00221E55">
      <w:r>
        <w:t>insert  into `tblvehiclefeatures`(`vf_no`,`v_no`,`f_no`) values (00001,1,1),(00002,2,2),(00003,3,3),(00004,4,4),(00005,5,5),(00006,6,6),(00007,7,7),(00008,1,3),(00009,1,5),(00010,1,7),(00011,7,6),(00012,7,9);</w:t>
      </w:r>
    </w:p>
    <w:p w:rsidR="00221E55" w:rsidRDefault="00221E55" w:rsidP="00221E55"/>
    <w:p w:rsidR="00221E55" w:rsidRDefault="00221E55" w:rsidP="00221E55">
      <w:r>
        <w:t>/* Procedure structure for procedure `AddVehicle` */</w:t>
      </w:r>
    </w:p>
    <w:p w:rsidR="00221E55" w:rsidRDefault="00221E55" w:rsidP="00221E55"/>
    <w:p w:rsidR="00221E55" w:rsidRDefault="00221E55" w:rsidP="00221E55">
      <w:r>
        <w:lastRenderedPageBreak/>
        <w:t>/*!50003 DROP PROCEDURE IF EXISTS  `AddVehicle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AddVehicle`(</w:t>
      </w:r>
    </w:p>
    <w:p w:rsidR="00221E55" w:rsidRDefault="00221E55" w:rsidP="00221E55">
      <w:r>
        <w:t xml:space="preserve"> IN p_email varchar(25),</w:t>
      </w:r>
    </w:p>
    <w:p w:rsidR="00221E55" w:rsidRDefault="00221E55" w:rsidP="00221E55">
      <w:r>
        <w:t xml:space="preserve"> IN o_loc int,</w:t>
      </w:r>
    </w:p>
    <w:p w:rsidR="00221E55" w:rsidRDefault="00221E55" w:rsidP="00221E55">
      <w:r>
        <w:t xml:space="preserve"> IN o_make varchar(25),</w:t>
      </w:r>
    </w:p>
    <w:p w:rsidR="00221E55" w:rsidRDefault="00221E55" w:rsidP="00221E55">
      <w:r>
        <w:t xml:space="preserve"> IN o_model varchar(25),</w:t>
      </w:r>
    </w:p>
    <w:p w:rsidR="00221E55" w:rsidRDefault="00221E55" w:rsidP="00221E55">
      <w:r>
        <w:t xml:space="preserve"> IN o_series varchar(15),</w:t>
      </w:r>
    </w:p>
    <w:p w:rsidR="00221E55" w:rsidRDefault="00221E55" w:rsidP="00221E55">
      <w:r>
        <w:t xml:space="preserve"> IN o_year int,</w:t>
      </w:r>
    </w:p>
    <w:p w:rsidR="00221E55" w:rsidRDefault="00221E55" w:rsidP="00221E55">
      <w:r>
        <w:t xml:space="preserve"> IN o_amt float(9, 2),</w:t>
      </w:r>
    </w:p>
    <w:p w:rsidR="00221E55" w:rsidRDefault="00221E55" w:rsidP="00221E55">
      <w:r>
        <w:t xml:space="preserve"> IN v_image varchar(75)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o_name varchar(25);</w:t>
      </w:r>
    </w:p>
    <w:p w:rsidR="00221E55" w:rsidRDefault="00221E55" w:rsidP="00221E55">
      <w:r>
        <w:t xml:space="preserve"> DECLARE o_surname varchar(25);</w:t>
      </w:r>
    </w:p>
    <w:p w:rsidR="00221E55" w:rsidRDefault="00221E55" w:rsidP="00221E55">
      <w:r>
        <w:t xml:space="preserve"> DECLARE o_cellno varchar(10);</w:t>
      </w:r>
    </w:p>
    <w:p w:rsidR="00221E55" w:rsidRDefault="00221E55" w:rsidP="00221E55">
      <w:r>
        <w:t xml:space="preserve"> DECLARE o_email varchar(50);</w:t>
      </w:r>
    </w:p>
    <w:p w:rsidR="00221E55" w:rsidRDefault="00221E55" w:rsidP="00221E55">
      <w:r>
        <w:t xml:space="preserve"> DECLARE p_to_no int;</w:t>
      </w:r>
    </w:p>
    <w:p w:rsidR="00221E55" w:rsidRDefault="00221E55" w:rsidP="00221E55">
      <w:r>
        <w:t xml:space="preserve"> DECLARE p_usr int;</w:t>
      </w:r>
    </w:p>
    <w:p w:rsidR="00221E55" w:rsidRDefault="00221E55" w:rsidP="00221E55">
      <w:r>
        <w:t xml:space="preserve"> SELECT user_name, user_surname, user_cellno, user_email</w:t>
      </w:r>
    </w:p>
    <w:p w:rsidR="00221E55" w:rsidRDefault="00221E55" w:rsidP="00221E55">
      <w:r>
        <w:t xml:space="preserve"> INTO o_name, o_surname, o_cellno, o_email</w:t>
      </w:r>
    </w:p>
    <w:p w:rsidR="00221E55" w:rsidRDefault="00221E55" w:rsidP="00221E55">
      <w:r>
        <w:t xml:space="preserve"> FROM tbluser </w:t>
      </w:r>
    </w:p>
    <w:p w:rsidR="00221E55" w:rsidRDefault="00221E55" w:rsidP="00221E55">
      <w:r>
        <w:t xml:space="preserve"> WHERE user_email = p_email;</w:t>
      </w:r>
    </w:p>
    <w:p w:rsidR="00221E55" w:rsidRDefault="00221E55" w:rsidP="00221E55">
      <w:r>
        <w:t xml:space="preserve"> INSERT INTO tbltransportowner(to_name, to_surname, to_cellno, to_email, loc_no)</w:t>
      </w:r>
    </w:p>
    <w:p w:rsidR="00221E55" w:rsidRDefault="00221E55" w:rsidP="00221E55">
      <w:r>
        <w:t xml:space="preserve"> VALUES (o_name,o_surname, o_cellno,o_email, o_loc);</w:t>
      </w:r>
    </w:p>
    <w:p w:rsidR="00221E55" w:rsidRDefault="00221E55" w:rsidP="00221E55">
      <w:r>
        <w:t xml:space="preserve"> SELECT MAX(to_no) INTO p_to_no</w:t>
      </w:r>
    </w:p>
    <w:p w:rsidR="00221E55" w:rsidRDefault="00221E55" w:rsidP="00221E55">
      <w:r>
        <w:t xml:space="preserve"> FROM tbltransportowner;</w:t>
      </w:r>
    </w:p>
    <w:p w:rsidR="00221E55" w:rsidRDefault="00221E55" w:rsidP="00221E55">
      <w:r>
        <w:t xml:space="preserve"> INSERT INTO tblvehicle (v_make, v_model, v_series, v_year, v_amtPerDay, v_image, to_no)</w:t>
      </w:r>
    </w:p>
    <w:p w:rsidR="00221E55" w:rsidRDefault="00221E55" w:rsidP="00221E55">
      <w:r>
        <w:t xml:space="preserve"> VALUES (o_make, o_model, o_series, o_year, o_amt, v_image, p_to_no);</w:t>
      </w:r>
    </w:p>
    <w:p w:rsidR="00221E55" w:rsidRDefault="00221E55" w:rsidP="00221E55">
      <w:r>
        <w:lastRenderedPageBreak/>
        <w:t xml:space="preserve"> SELECT MAX(to_no) INTO p_usr FROM tbltransportowner;</w:t>
      </w:r>
    </w:p>
    <w:p w:rsidR="00221E55" w:rsidRDefault="00221E55" w:rsidP="00221E55">
      <w:r>
        <w:t xml:space="preserve"> UPDATE tbluser SET user_lc = p_usr WHERE user_email = p_email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 Procedure structure for procedure `DelDriver` */</w:t>
      </w:r>
    </w:p>
    <w:p w:rsidR="00221E55" w:rsidRDefault="00221E55" w:rsidP="00221E55"/>
    <w:p w:rsidR="00221E55" w:rsidRDefault="00221E55" w:rsidP="00221E55">
      <w:r>
        <w:t>/*!50003 DROP PROCEDURE IF EXISTS  `DelDriver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DelDriver`(</w:t>
      </w:r>
    </w:p>
    <w:p w:rsidR="00221E55" w:rsidRDefault="00221E55" w:rsidP="00221E55">
      <w:r>
        <w:t xml:space="preserve"> IN p_drNo int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LETE FROM tbluser WHERE user_tableId = p_drNo;</w:t>
      </w:r>
    </w:p>
    <w:p w:rsidR="00221E55" w:rsidRDefault="00221E55" w:rsidP="00221E55">
      <w:r>
        <w:t xml:space="preserve"> DELETE FROM tblhiredriver WHERE dr_no = p_drNo;</w:t>
      </w:r>
    </w:p>
    <w:p w:rsidR="00221E55" w:rsidRDefault="00221E55" w:rsidP="00221E55">
      <w:r>
        <w:t xml:space="preserve"> DELETE FROM tbldriver WHERE dr_no = p_drNo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 Procedure structure for procedure `DriverBecome` */</w:t>
      </w:r>
    </w:p>
    <w:p w:rsidR="00221E55" w:rsidRDefault="00221E55" w:rsidP="00221E55"/>
    <w:p w:rsidR="00221E55" w:rsidRDefault="00221E55" w:rsidP="00221E55">
      <w:r>
        <w:t>/*!50003 DROP PROCEDURE IF EXISTS  `DriverBecome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DriverBecome`(</w:t>
      </w:r>
    </w:p>
    <w:p w:rsidR="00221E55" w:rsidRDefault="00221E55" w:rsidP="00221E55">
      <w:r>
        <w:t xml:space="preserve"> IN p_userID varchar(25),</w:t>
      </w:r>
    </w:p>
    <w:p w:rsidR="00221E55" w:rsidRDefault="00221E55" w:rsidP="00221E55">
      <w:r>
        <w:t xml:space="preserve"> IN p_dr_licenseType varchar(8),</w:t>
      </w:r>
    </w:p>
    <w:p w:rsidR="00221E55" w:rsidRDefault="00221E55" w:rsidP="00221E55">
      <w:r>
        <w:t xml:space="preserve"> IN p_dr_amount float(5, 2),</w:t>
      </w:r>
    </w:p>
    <w:p w:rsidR="00221E55" w:rsidRDefault="00221E55" w:rsidP="00221E55">
      <w:r>
        <w:lastRenderedPageBreak/>
        <w:t xml:space="preserve"> IN p_loc int,</w:t>
      </w:r>
    </w:p>
    <w:p w:rsidR="00221E55" w:rsidRDefault="00221E55" w:rsidP="00221E55">
      <w:r>
        <w:t xml:space="preserve"> IN p_experience varchar(50),</w:t>
      </w:r>
    </w:p>
    <w:p w:rsidR="00221E55" w:rsidRDefault="00221E55" w:rsidP="00221E55">
      <w:r>
        <w:t xml:space="preserve"> IN p_image varchar(100)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p_name varchar(25);</w:t>
      </w:r>
    </w:p>
    <w:p w:rsidR="00221E55" w:rsidRDefault="00221E55" w:rsidP="00221E55">
      <w:r>
        <w:t xml:space="preserve"> DECLARE p_surname varchar(25);</w:t>
      </w:r>
    </w:p>
    <w:p w:rsidR="00221E55" w:rsidRDefault="00221E55" w:rsidP="00221E55">
      <w:r>
        <w:t xml:space="preserve"> DECLARE p_cellno varchar(10);</w:t>
      </w:r>
    </w:p>
    <w:p w:rsidR="00221E55" w:rsidRDefault="00221E55" w:rsidP="00221E55">
      <w:r>
        <w:t xml:space="preserve"> DECLARE p_email varchar(25);</w:t>
      </w:r>
    </w:p>
    <w:p w:rsidR="00221E55" w:rsidRDefault="00221E55" w:rsidP="00221E55">
      <w:r>
        <w:t xml:space="preserve"> DECLARE p_drId int;</w:t>
      </w:r>
    </w:p>
    <w:p w:rsidR="00221E55" w:rsidRDefault="00221E55" w:rsidP="00221E55">
      <w:r>
        <w:t xml:space="preserve"> SELECT user_name, user_surname, user_cellno, user_email</w:t>
      </w:r>
    </w:p>
    <w:p w:rsidR="00221E55" w:rsidRDefault="00221E55" w:rsidP="00221E55">
      <w:r>
        <w:t xml:space="preserve"> INTO p_name, p_surname, p_cellno, p_email</w:t>
      </w:r>
    </w:p>
    <w:p w:rsidR="00221E55" w:rsidRDefault="00221E55" w:rsidP="00221E55">
      <w:r>
        <w:t xml:space="preserve"> FROM tbluser </w:t>
      </w:r>
    </w:p>
    <w:p w:rsidR="00221E55" w:rsidRDefault="00221E55" w:rsidP="00221E55">
      <w:r>
        <w:t xml:space="preserve"> WHERE user_email = p_userID;</w:t>
      </w:r>
    </w:p>
    <w:p w:rsidR="00221E55" w:rsidRDefault="00221E55" w:rsidP="00221E55">
      <w:r>
        <w:t xml:space="preserve"> INSERT INTO tbldriver (dr_name, dr_surname, dr_email, dr_cellno, dr_licenseType, dr_amount, loc_no, dr_experience, dr_image) </w:t>
      </w:r>
    </w:p>
    <w:p w:rsidR="00221E55" w:rsidRDefault="00221E55" w:rsidP="00221E55">
      <w:r>
        <w:t xml:space="preserve"> VALUES (p_name, p_surname, p_email, p_cellno, p_dr_licenseType, p_dr_amount, p_loc, p_experience, p_image);</w:t>
      </w:r>
    </w:p>
    <w:p w:rsidR="00221E55" w:rsidRDefault="00221E55" w:rsidP="00221E55">
      <w:r>
        <w:t xml:space="preserve"> SELECT MAX(dr_no) INTO p_drId FROM tbldriver;</w:t>
      </w:r>
    </w:p>
    <w:p w:rsidR="00221E55" w:rsidRDefault="00221E55" w:rsidP="00221E55">
      <w:r>
        <w:t xml:space="preserve"> UPDATE tbluser SET user_tableId = p_drId WHERE user_email = p_userID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 Procedure structure for procedure `hiredriver` */</w:t>
      </w:r>
    </w:p>
    <w:p w:rsidR="00221E55" w:rsidRDefault="00221E55" w:rsidP="00221E55"/>
    <w:p w:rsidR="00221E55" w:rsidRDefault="00221E55" w:rsidP="00221E55">
      <w:r>
        <w:t>/*!50003 DROP PROCEDURE IF EXISTS  `hiredriver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hiredriver`(</w:t>
      </w:r>
    </w:p>
    <w:p w:rsidR="00221E55" w:rsidRDefault="00221E55" w:rsidP="00221E55">
      <w:r>
        <w:t xml:space="preserve"> IN p_name VARCHAR(25),</w:t>
      </w:r>
    </w:p>
    <w:p w:rsidR="00221E55" w:rsidRDefault="00221E55" w:rsidP="00221E55">
      <w:r>
        <w:t xml:space="preserve"> IN p_surname VARCHAR(25),</w:t>
      </w:r>
    </w:p>
    <w:p w:rsidR="00221E55" w:rsidRDefault="00221E55" w:rsidP="00221E55">
      <w:r>
        <w:lastRenderedPageBreak/>
        <w:t xml:space="preserve"> IN p_cell VARCHAR(10),</w:t>
      </w:r>
    </w:p>
    <w:p w:rsidR="00221E55" w:rsidRDefault="00221E55" w:rsidP="00221E55">
      <w:r>
        <w:t xml:space="preserve"> IN p_email VARCHAR(50),</w:t>
      </w:r>
    </w:p>
    <w:p w:rsidR="00221E55" w:rsidRDefault="00221E55" w:rsidP="00221E55">
      <w:r>
        <w:t xml:space="preserve"> IN p_drNo int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p_cl_no int;</w:t>
      </w:r>
    </w:p>
    <w:p w:rsidR="00221E55" w:rsidRDefault="00221E55" w:rsidP="00221E55">
      <w:r>
        <w:t xml:space="preserve"> INSERT INTO tblclient (cl_name, cl_surname, cl_cellno, cl_email)</w:t>
      </w:r>
    </w:p>
    <w:p w:rsidR="00221E55" w:rsidRDefault="00221E55" w:rsidP="00221E55">
      <w:r>
        <w:t xml:space="preserve"> VALUES(p_name,p_surname , p_cell, p_email);</w:t>
      </w:r>
    </w:p>
    <w:p w:rsidR="00221E55" w:rsidRDefault="00221E55" w:rsidP="00221E55">
      <w:r>
        <w:t xml:space="preserve"> SELECT MAX(cl_no) FROM tblclient INTO p_cl_no; </w:t>
      </w:r>
    </w:p>
    <w:p w:rsidR="00221E55" w:rsidRDefault="00221E55" w:rsidP="00221E55">
      <w:r>
        <w:t xml:space="preserve"> INSERT INTO tblhiredriver (dr_no, cl_no, hr_date)</w:t>
      </w:r>
    </w:p>
    <w:p w:rsidR="00221E55" w:rsidRDefault="00221E55" w:rsidP="00221E55">
      <w:r>
        <w:t xml:space="preserve"> VALUES(p_drNo, p_cl_no, SYSDATE())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 Procedure structure for procedure `HireTransport` */</w:t>
      </w:r>
    </w:p>
    <w:p w:rsidR="00221E55" w:rsidRDefault="00221E55" w:rsidP="00221E55"/>
    <w:p w:rsidR="00221E55" w:rsidRDefault="00221E55" w:rsidP="00221E55">
      <w:r>
        <w:t>/*!50003 DROP PROCEDURE IF EXISTS  `HireTransport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HireTransport`(</w:t>
      </w:r>
    </w:p>
    <w:p w:rsidR="00221E55" w:rsidRDefault="00221E55" w:rsidP="00221E55">
      <w:r>
        <w:t xml:space="preserve"> IN t_name VARCHAR(25),</w:t>
      </w:r>
    </w:p>
    <w:p w:rsidR="00221E55" w:rsidRDefault="00221E55" w:rsidP="00221E55">
      <w:r>
        <w:t xml:space="preserve"> IN t_surname VARCHAR(25),</w:t>
      </w:r>
    </w:p>
    <w:p w:rsidR="00221E55" w:rsidRDefault="00221E55" w:rsidP="00221E55">
      <w:r>
        <w:t xml:space="preserve"> IN t_cellno VARCHAR(10),</w:t>
      </w:r>
    </w:p>
    <w:p w:rsidR="00221E55" w:rsidRDefault="00221E55" w:rsidP="00221E55">
      <w:r>
        <w:t xml:space="preserve"> IN t_email VARCHAR(50),</w:t>
      </w:r>
    </w:p>
    <w:p w:rsidR="00221E55" w:rsidRDefault="00221E55" w:rsidP="00221E55">
      <w:r>
        <w:t xml:space="preserve"> IN t_vno INT(5),</w:t>
      </w:r>
    </w:p>
    <w:p w:rsidR="00221E55" w:rsidRDefault="00221E55" w:rsidP="00221E55">
      <w:r>
        <w:t xml:space="preserve"> IN t_date DATE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t_clNo INT(5);</w:t>
      </w:r>
    </w:p>
    <w:p w:rsidR="00221E55" w:rsidRDefault="00221E55" w:rsidP="00221E55">
      <w:r>
        <w:t xml:space="preserve"> INSERT INTO tblclient (cl_name, cl_surname, cl_cellno, cl_email)</w:t>
      </w:r>
    </w:p>
    <w:p w:rsidR="00221E55" w:rsidRDefault="00221E55" w:rsidP="00221E55">
      <w:r>
        <w:lastRenderedPageBreak/>
        <w:t xml:space="preserve"> VALUES(t_name,t_surname , t_cellno, t_email);</w:t>
      </w:r>
    </w:p>
    <w:p w:rsidR="00221E55" w:rsidRDefault="00221E55" w:rsidP="00221E55">
      <w:r>
        <w:t xml:space="preserve"> SELECT MAX(cl_No) INTO t_clNo</w:t>
      </w:r>
    </w:p>
    <w:p w:rsidR="00221E55" w:rsidRDefault="00221E55" w:rsidP="00221E55">
      <w:r>
        <w:t xml:space="preserve"> FROM tblclient;</w:t>
      </w:r>
    </w:p>
    <w:p w:rsidR="00221E55" w:rsidRDefault="00221E55" w:rsidP="00221E55">
      <w:r>
        <w:t xml:space="preserve"> INSERT INTO tblhirevehicle (v_no, cl_no, hv_date)</w:t>
      </w:r>
    </w:p>
    <w:p w:rsidR="00221E55" w:rsidRDefault="00221E55" w:rsidP="00221E55">
      <w:r>
        <w:t xml:space="preserve"> VALUES(t_vno, t_clNo, t_date)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 Procedure structure for procedure `JoinLiftClub` */</w:t>
      </w:r>
    </w:p>
    <w:p w:rsidR="00221E55" w:rsidRDefault="00221E55" w:rsidP="00221E55"/>
    <w:p w:rsidR="00221E55" w:rsidRDefault="00221E55" w:rsidP="00221E55">
      <w:r>
        <w:t>/*!50003 DROP PROCEDURE IF EXISTS  `JoinLiftClub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JoinLiftClub`(</w:t>
      </w:r>
    </w:p>
    <w:p w:rsidR="00221E55" w:rsidRDefault="00221E55" w:rsidP="00221E55">
      <w:r>
        <w:t xml:space="preserve"> IN j_name VARCHAR(25),</w:t>
      </w:r>
    </w:p>
    <w:p w:rsidR="00221E55" w:rsidRDefault="00221E55" w:rsidP="00221E55">
      <w:r>
        <w:t xml:space="preserve"> IN j_surname VARCHAR(25),</w:t>
      </w:r>
    </w:p>
    <w:p w:rsidR="00221E55" w:rsidRDefault="00221E55" w:rsidP="00221E55">
      <w:r>
        <w:t xml:space="preserve"> IN j_cellno VARCHAR(10),</w:t>
      </w:r>
    </w:p>
    <w:p w:rsidR="00221E55" w:rsidRDefault="00221E55" w:rsidP="00221E55">
      <w:r>
        <w:t xml:space="preserve"> IN j_email varchar(50),</w:t>
      </w:r>
    </w:p>
    <w:p w:rsidR="00221E55" w:rsidRDefault="00221E55" w:rsidP="00221E55">
      <w:r>
        <w:t xml:space="preserve"> IN l_no INT(5),</w:t>
      </w:r>
    </w:p>
    <w:p w:rsidR="00221E55" w:rsidRDefault="00221E55" w:rsidP="00221E55">
      <w:r>
        <w:t xml:space="preserve"> IN j_date date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c_no INT(5);</w:t>
      </w:r>
    </w:p>
    <w:p w:rsidR="00221E55" w:rsidRDefault="00221E55" w:rsidP="00221E55">
      <w:r>
        <w:t xml:space="preserve"> INSERT INTO tblclient (cl_name, cl_surname, cl_cellno, cl_email)</w:t>
      </w:r>
    </w:p>
    <w:p w:rsidR="00221E55" w:rsidRDefault="00221E55" w:rsidP="00221E55">
      <w:r>
        <w:t xml:space="preserve"> VALUES(j_name,j_surname , j_cellno, j_email);</w:t>
      </w:r>
    </w:p>
    <w:p w:rsidR="00221E55" w:rsidRDefault="00221E55" w:rsidP="00221E55">
      <w:r>
        <w:t xml:space="preserve"> SELECT MAX(cl_no) INTO c_no</w:t>
      </w:r>
    </w:p>
    <w:p w:rsidR="00221E55" w:rsidRDefault="00221E55" w:rsidP="00221E55">
      <w:r>
        <w:t xml:space="preserve"> FROM tblclient;</w:t>
      </w:r>
    </w:p>
    <w:p w:rsidR="00221E55" w:rsidRDefault="00221E55" w:rsidP="00221E55">
      <w:r>
        <w:t xml:space="preserve"> INSERT INTO tbljoinliftclub (lc_no, cl_no, jlc_date)</w:t>
      </w:r>
    </w:p>
    <w:p w:rsidR="00221E55" w:rsidRDefault="00221E55" w:rsidP="00221E55">
      <w:r>
        <w:t xml:space="preserve"> VALUES(l_no, c_no, j_date)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lastRenderedPageBreak/>
        <w:t>DELIMITER ;</w:t>
      </w:r>
    </w:p>
    <w:p w:rsidR="00221E55" w:rsidRDefault="00221E55" w:rsidP="00221E55"/>
    <w:p w:rsidR="00221E55" w:rsidRDefault="00221E55" w:rsidP="00221E55">
      <w:r>
        <w:t>/* Procedure structure for procedure `LCAdd` */</w:t>
      </w:r>
    </w:p>
    <w:p w:rsidR="00221E55" w:rsidRDefault="00221E55" w:rsidP="00221E55"/>
    <w:p w:rsidR="00221E55" w:rsidRDefault="00221E55" w:rsidP="00221E55">
      <w:r>
        <w:t>/*!50003 DROP PROCEDURE IF EXISTS  `LCAdd` */;</w:t>
      </w:r>
    </w:p>
    <w:p w:rsidR="00221E55" w:rsidRDefault="00221E55" w:rsidP="00221E55"/>
    <w:p w:rsidR="00221E55" w:rsidRDefault="00221E55" w:rsidP="00221E55">
      <w:r>
        <w:t>DELIMITER $$</w:t>
      </w:r>
    </w:p>
    <w:p w:rsidR="00221E55" w:rsidRDefault="00221E55" w:rsidP="00221E55"/>
    <w:p w:rsidR="00221E55" w:rsidRDefault="00221E55" w:rsidP="00221E55">
      <w:r>
        <w:t>/*!50003 CREATE DEFINER=`root`@`localhost` PROCEDURE `LCAdd`(</w:t>
      </w:r>
    </w:p>
    <w:p w:rsidR="00221E55" w:rsidRDefault="00221E55" w:rsidP="00221E55">
      <w:r>
        <w:t xml:space="preserve"> IN p_user_email varchar(25),</w:t>
      </w:r>
    </w:p>
    <w:p w:rsidR="00221E55" w:rsidRDefault="00221E55" w:rsidP="00221E55">
      <w:r>
        <w:t xml:space="preserve"> IN p_lc_description varchar(50), </w:t>
      </w:r>
    </w:p>
    <w:p w:rsidR="00221E55" w:rsidRDefault="00221E55" w:rsidP="00221E55">
      <w:r>
        <w:t xml:space="preserve"> IN p_lc_maxPassengers int,</w:t>
      </w:r>
    </w:p>
    <w:p w:rsidR="00221E55" w:rsidRDefault="00221E55" w:rsidP="00221E55">
      <w:r>
        <w:t xml:space="preserve"> IN p_lc_amount float(5, 2),</w:t>
      </w:r>
    </w:p>
    <w:p w:rsidR="00221E55" w:rsidRDefault="00221E55" w:rsidP="00221E55">
      <w:r>
        <w:t xml:space="preserve"> IN p_lc_DesNo int,</w:t>
      </w:r>
    </w:p>
    <w:p w:rsidR="00221E55" w:rsidRDefault="00221E55" w:rsidP="00221E55">
      <w:r>
        <w:t xml:space="preserve"> IN p_lc_DesTime time,</w:t>
      </w:r>
    </w:p>
    <w:p w:rsidR="00221E55" w:rsidRDefault="00221E55" w:rsidP="00221E55">
      <w:r>
        <w:t xml:space="preserve"> IN p_lc_DepNo int,</w:t>
      </w:r>
    </w:p>
    <w:p w:rsidR="00221E55" w:rsidRDefault="00221E55" w:rsidP="00221E55">
      <w:r>
        <w:t xml:space="preserve"> IN p_lc_DepTime time</w:t>
      </w:r>
    </w:p>
    <w:p w:rsidR="00221E55" w:rsidRDefault="00221E55" w:rsidP="00221E55">
      <w:r>
        <w:t xml:space="preserve"> )</w:t>
      </w:r>
    </w:p>
    <w:p w:rsidR="00221E55" w:rsidRDefault="00221E55" w:rsidP="00221E55">
      <w:r>
        <w:t>BEGIN</w:t>
      </w:r>
    </w:p>
    <w:p w:rsidR="00221E55" w:rsidRDefault="00221E55" w:rsidP="00221E55">
      <w:r>
        <w:t xml:space="preserve"> DECLARE p_name varchar(25);</w:t>
      </w:r>
    </w:p>
    <w:p w:rsidR="00221E55" w:rsidRDefault="00221E55" w:rsidP="00221E55">
      <w:r>
        <w:t xml:space="preserve"> DECLARE p_surname varchar(25);</w:t>
      </w:r>
    </w:p>
    <w:p w:rsidR="00221E55" w:rsidRDefault="00221E55" w:rsidP="00221E55">
      <w:r>
        <w:t xml:space="preserve"> DECLARE p_cellno varchar(10);</w:t>
      </w:r>
    </w:p>
    <w:p w:rsidR="00221E55" w:rsidRDefault="00221E55" w:rsidP="00221E55">
      <w:r>
        <w:t xml:space="preserve"> DECLARE p_email varchar(25);</w:t>
      </w:r>
    </w:p>
    <w:p w:rsidR="00221E55" w:rsidRDefault="00221E55" w:rsidP="00221E55">
      <w:r>
        <w:t xml:space="preserve"> DECLARE p_lc int;</w:t>
      </w:r>
    </w:p>
    <w:p w:rsidR="00221E55" w:rsidRDefault="00221E55" w:rsidP="00221E55">
      <w:r>
        <w:t xml:space="preserve"> SELECT user_name, user_surname, user_cellno, user_email</w:t>
      </w:r>
    </w:p>
    <w:p w:rsidR="00221E55" w:rsidRDefault="00221E55" w:rsidP="00221E55">
      <w:r>
        <w:t xml:space="preserve"> INTO p_name, p_surname, p_cellno, p_email</w:t>
      </w:r>
    </w:p>
    <w:p w:rsidR="00221E55" w:rsidRDefault="00221E55" w:rsidP="00221E55">
      <w:r>
        <w:t xml:space="preserve"> FROM tbluser </w:t>
      </w:r>
    </w:p>
    <w:p w:rsidR="00221E55" w:rsidRDefault="00221E55" w:rsidP="00221E55">
      <w:r>
        <w:t xml:space="preserve"> WHERE user_email = p_user_email;</w:t>
      </w:r>
    </w:p>
    <w:p w:rsidR="00221E55" w:rsidRDefault="00221E55" w:rsidP="00221E55">
      <w:r>
        <w:t xml:space="preserve"> INSERT INTO tblliftclub (lc_name, lc_surname, lc_cellno, lc_email, lc_description, lc_maxPassengers, lc_amount, lc_DesNo, lc_DesTime, lc_DepNo, lc_DepTime) </w:t>
      </w:r>
    </w:p>
    <w:p w:rsidR="00221E55" w:rsidRDefault="00221E55" w:rsidP="00221E55">
      <w:r>
        <w:t xml:space="preserve"> VALUES (p_name, p_surname, p_cellno, p_email, p_lc_description, p_lc_maxPassengers, p_lc_amount, p_lc_DesNo, p_lc_DesTime,p_lc_DepNo,p_lc_DepTime);</w:t>
      </w:r>
    </w:p>
    <w:p w:rsidR="00221E55" w:rsidRDefault="00221E55" w:rsidP="00221E55">
      <w:r>
        <w:lastRenderedPageBreak/>
        <w:t xml:space="preserve"> SELECT MAX(lc_no) INTO p_lc FROM tblliftclub;</w:t>
      </w:r>
    </w:p>
    <w:p w:rsidR="00221E55" w:rsidRDefault="00221E55" w:rsidP="00221E55">
      <w:r>
        <w:t xml:space="preserve"> UPDATE tbluser SET user_lc = p_lc WHERE user_email = p_user_email;</w:t>
      </w:r>
    </w:p>
    <w:p w:rsidR="00221E55" w:rsidRDefault="00221E55" w:rsidP="00221E55">
      <w:r>
        <w:t xml:space="preserve"> END */$$</w:t>
      </w:r>
    </w:p>
    <w:p w:rsidR="00221E55" w:rsidRDefault="00221E55" w:rsidP="00221E55">
      <w:r>
        <w:t>DELIMITER ;</w:t>
      </w:r>
    </w:p>
    <w:p w:rsidR="00221E55" w:rsidRDefault="00221E55" w:rsidP="00221E55"/>
    <w:p w:rsidR="00221E55" w:rsidRDefault="00221E55" w:rsidP="00221E55">
      <w:r>
        <w:t>/*!40101 SET SQL_MODE=@OLD_SQL_MODE */;</w:t>
      </w:r>
    </w:p>
    <w:p w:rsidR="007D510B" w:rsidRDefault="00221E55" w:rsidP="00221E55">
      <w:r>
        <w:t>/*!40014 SET FOREIGN_KEY_CHECKS=@OLD_FOREIGN_KEY_CHECKS */;</w:t>
      </w:r>
    </w:p>
    <w:p w:rsidR="00221E55" w:rsidRDefault="00221E55" w:rsidP="00221E55"/>
    <w:p w:rsidR="00221E55" w:rsidRDefault="00221E55" w:rsidP="00221E55"/>
    <w:p w:rsidR="00221E55" w:rsidRDefault="00221E55" w:rsidP="00221E55"/>
    <w:p w:rsidR="00221E55" w:rsidRDefault="00221E55" w:rsidP="00221E55"/>
    <w:sectPr w:rsidR="00221E5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2BD3" w:rsidRDefault="00FB2BD3" w:rsidP="00221E55">
      <w:pPr>
        <w:spacing w:after="0" w:line="240" w:lineRule="auto"/>
      </w:pPr>
      <w:r>
        <w:separator/>
      </w:r>
    </w:p>
  </w:endnote>
  <w:endnote w:type="continuationSeparator" w:id="0">
    <w:p w:rsidR="00FB2BD3" w:rsidRDefault="00FB2BD3" w:rsidP="00221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2BD3" w:rsidRDefault="00FB2BD3" w:rsidP="00221E55">
      <w:pPr>
        <w:spacing w:after="0" w:line="240" w:lineRule="auto"/>
      </w:pPr>
      <w:r>
        <w:separator/>
      </w:r>
    </w:p>
  </w:footnote>
  <w:footnote w:type="continuationSeparator" w:id="0">
    <w:p w:rsidR="00FB2BD3" w:rsidRDefault="00FB2BD3" w:rsidP="00221E5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4052F"/>
    <w:multiLevelType w:val="hybridMultilevel"/>
    <w:tmpl w:val="77B6DB62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8E6EF8"/>
    <w:multiLevelType w:val="multilevel"/>
    <w:tmpl w:val="F382745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536E6FA1"/>
    <w:multiLevelType w:val="hybridMultilevel"/>
    <w:tmpl w:val="9FE6DC44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3C0845"/>
    <w:multiLevelType w:val="hybridMultilevel"/>
    <w:tmpl w:val="2BB4FF62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1E55"/>
    <w:rsid w:val="00104125"/>
    <w:rsid w:val="00116AF0"/>
    <w:rsid w:val="00221E55"/>
    <w:rsid w:val="002A2D59"/>
    <w:rsid w:val="0034225C"/>
    <w:rsid w:val="00511F81"/>
    <w:rsid w:val="0075036C"/>
    <w:rsid w:val="007D1BEF"/>
    <w:rsid w:val="007D510B"/>
    <w:rsid w:val="00800132"/>
    <w:rsid w:val="00884FBF"/>
    <w:rsid w:val="009A5D06"/>
    <w:rsid w:val="00BD06DA"/>
    <w:rsid w:val="00BD445B"/>
    <w:rsid w:val="00BF0C9A"/>
    <w:rsid w:val="00C50239"/>
    <w:rsid w:val="00D51AA0"/>
    <w:rsid w:val="00D70134"/>
    <w:rsid w:val="00FB2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,"/>
  <w15:chartTrackingRefBased/>
  <w15:docId w15:val="{40B6D224-8B75-43D5-B9A6-FA25C22DE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21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1E55"/>
  </w:style>
  <w:style w:type="paragraph" w:styleId="Footer">
    <w:name w:val="footer"/>
    <w:basedOn w:val="Normal"/>
    <w:link w:val="FooterChar"/>
    <w:uiPriority w:val="99"/>
    <w:unhideWhenUsed/>
    <w:rsid w:val="00221E5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1E55"/>
  </w:style>
  <w:style w:type="table" w:styleId="TableGrid">
    <w:name w:val="Table Grid"/>
    <w:basedOn w:val="TableNormal"/>
    <w:uiPriority w:val="39"/>
    <w:rsid w:val="00221E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21E55"/>
    <w:pPr>
      <w:ind w:left="720"/>
      <w:contextualSpacing/>
    </w:pPr>
  </w:style>
  <w:style w:type="paragraph" w:customStyle="1" w:styleId="Default">
    <w:name w:val="Default"/>
    <w:rsid w:val="00BF0C9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1.emf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2.vsdx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14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1.vsdx"/><Relationship Id="rId46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47</Pages>
  <Words>6396</Words>
  <Characters>36463</Characters>
  <Application>Microsoft Office Word</Application>
  <DocSecurity>0</DocSecurity>
  <Lines>303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0</cp:revision>
  <dcterms:created xsi:type="dcterms:W3CDTF">2018-11-27T11:47:00Z</dcterms:created>
  <dcterms:modified xsi:type="dcterms:W3CDTF">2018-12-06T11:31:00Z</dcterms:modified>
</cp:coreProperties>
</file>